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Zookeeper</w:t>
      </w:r>
      <w:r>
        <w:rPr>
          <w:rFonts w:hint="eastAsia"/>
          <w:sz w:val="24"/>
          <w:szCs w:val="24"/>
        </w:rPr>
        <w:t xml:space="preserve"> </w:t>
      </w:r>
    </w:p>
    <w:p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>
      <w:pPr>
        <w:spacing w:line="220" w:lineRule="atLeast"/>
        <w:jc w:val="center"/>
        <w:rPr>
          <w:sz w:val="24"/>
          <w:szCs w:val="24"/>
        </w:rPr>
      </w:pPr>
    </w:p>
    <w:p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hint="eastAsia" w:eastAsia="微软雅黑" w:cs="微软雅黑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V2.0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1章 Zookeeper入门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>
        <w:rPr>
          <w:rFonts w:hint="eastAsia" w:ascii="Times New Roman" w:hAnsi="Times New Roman"/>
          <w:sz w:val="28"/>
          <w:szCs w:val="28"/>
        </w:rPr>
        <w:t>概述</w:t>
      </w:r>
    </w:p>
    <w:p>
      <w:pPr>
        <w:spacing w:line="360" w:lineRule="auto"/>
      </w:pPr>
      <w:r>
        <w:object>
          <v:shape id="_x0000_i1025" o:spt="75" type="#_x0000_t75" style="height:231.55pt;width:411.9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PowerPoint.Show.12" ShapeID="_x0000_i1025" DrawAspect="Content" ObjectID="_1468075725" r:id="rId6">
            <o:LockedField>false</o:LockedField>
          </o:OLEObject>
        </w:object>
      </w:r>
    </w:p>
    <w:p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Zookeeper是一个</w:t>
      </w:r>
      <w:r>
        <w:t>开源的分布式的，为分布式应用提供协调服务的Apache项目。</w:t>
      </w:r>
      <w:r>
        <w:rPr>
          <w:rFonts w:hint="eastAsia"/>
        </w:rPr>
        <w:t>多作为集群提供服务的中间件.</w:t>
      </w:r>
    </w:p>
    <w:p>
      <w:pPr>
        <w:spacing w:line="360" w:lineRule="auto"/>
      </w:pPr>
      <w:r>
        <w:tab/>
      </w:r>
      <w:r>
        <w:rPr>
          <w:rFonts w:hint="eastAsia"/>
        </w:rPr>
        <w:t>分布式系统:</w:t>
      </w:r>
      <w:r>
        <w:t xml:space="preserve"> </w:t>
      </w:r>
      <w:r>
        <w:rPr>
          <w:rFonts w:hint="eastAsia"/>
        </w:rPr>
        <w:t>分布式系统指由很多台计算机组成的一个整体！这个整体一致对外,并且处理同一请求，系统对内透明，对外不透明！内部的每台计算机，都可以相互通信，例如使用RPC</w:t>
      </w:r>
      <w:r>
        <w:t xml:space="preserve"> </w:t>
      </w:r>
      <w:r>
        <w:rPr>
          <w:rFonts w:hint="eastAsia"/>
        </w:rPr>
        <w:t>或者是Web</w:t>
      </w:r>
      <w:r>
        <w:t>Service</w:t>
      </w:r>
      <w:r>
        <w:rPr>
          <w:rFonts w:hint="eastAsia"/>
        </w:rPr>
        <w:t>！客户端向一个分布式系统发送的一次请求到接受到响应，有可能会经历多台计算机</w:t>
      </w:r>
      <w:r>
        <w:t>!</w:t>
      </w:r>
    </w:p>
    <w:p>
      <w:pPr>
        <w:spacing w:line="360" w:lineRule="auto"/>
        <w:rPr>
          <w:rFonts w:hint="eastAsia"/>
        </w:rPr>
      </w:pPr>
      <w:r>
        <w:tab/>
      </w:r>
      <w:r>
        <w:t>Zookeeper</w:t>
      </w:r>
      <w:r>
        <w:rPr>
          <w:rFonts w:hint="eastAsia"/>
        </w:rPr>
        <w:t>从设计模式角度来理解，是一个基于观察者模式设计的分布式服务管理框架，它负责存储和管理大家都关心的数据，然后接受观察者的注册，一旦这些数据的状态发生了变化，Zookeeper就负责通知已经在Zookeeper上注册的那些观察者做出相应的反应.</w:t>
      </w:r>
    </w:p>
    <w:p>
      <w:pPr>
        <w:spacing w:line="360" w:lineRule="auto"/>
      </w:pPr>
    </w:p>
    <w:p>
      <w:pPr>
        <w:spacing w:line="360" w:lineRule="auto"/>
        <w:rPr>
          <w:rFonts w:hint="eastAsia"/>
          <w:color w:val="FF0000"/>
        </w:rPr>
      </w:pPr>
      <w:r>
        <w:rPr>
          <w:rFonts w:hint="eastAsia"/>
          <w:color w:val="FF0000"/>
        </w:rPr>
        <w:t>Z</w:t>
      </w:r>
      <w:r>
        <w:rPr>
          <w:color w:val="FF0000"/>
        </w:rPr>
        <w:t xml:space="preserve">ookeeper = </w:t>
      </w:r>
      <w:r>
        <w:rPr>
          <w:rFonts w:hint="eastAsia"/>
          <w:color w:val="FF0000"/>
        </w:rPr>
        <w:t>文件系统 +</w:t>
      </w:r>
      <w:r>
        <w:rPr>
          <w:color w:val="FF0000"/>
        </w:rPr>
        <w:t xml:space="preserve"> </w:t>
      </w:r>
      <w:r>
        <w:rPr>
          <w:rFonts w:hint="eastAsia"/>
          <w:color w:val="FF0000"/>
        </w:rPr>
        <w:t>通知机制</w:t>
      </w:r>
    </w:p>
    <w:p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1.2 特点</w:t>
      </w:r>
    </w:p>
    <w:p>
      <w:r>
        <w:object>
          <v:shape id="_x0000_i1026" o:spt="75" type="#_x0000_t75" style="height:228.95pt;width:408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PowerPoint.Show.12" ShapeID="_x0000_i1026" DrawAspect="Content" ObjectID="_1468075726" r:id="rId8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3 </w:t>
      </w:r>
      <w:r>
        <w:rPr>
          <w:rFonts w:hint="eastAsia" w:ascii="Times New Roman" w:hAnsi="Times New Roman"/>
          <w:sz w:val="28"/>
          <w:szCs w:val="28"/>
        </w:rPr>
        <w:t>数据结构</w:t>
      </w:r>
    </w:p>
    <w:p>
      <w:pPr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object>
          <v:shape id="_x0000_i1027" o:spt="75" type="#_x0000_t75" style="height:228.95pt;width:408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PowerPoint.Show.12" ShapeID="_x0000_i1027" DrawAspect="Content" ObjectID="_1468075727" r:id="rId10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4 </w:t>
      </w:r>
      <w:r>
        <w:rPr>
          <w:rFonts w:hint="eastAsia" w:ascii="Times New Roman" w:hAnsi="Times New Roman"/>
          <w:sz w:val="28"/>
          <w:szCs w:val="28"/>
        </w:rPr>
        <w:t>应用场景</w:t>
      </w:r>
    </w:p>
    <w:p>
      <w:pPr>
        <w:spacing w:line="360" w:lineRule="auto"/>
        <w:ind w:firstLine="420"/>
      </w:pPr>
      <w:r>
        <w:rPr>
          <w:rFonts w:hint="eastAsia"/>
        </w:rPr>
        <w:t>提供的服务包括：统一命名服务、统一配置管理、统一集群管理、服务器节点动态上下线、软负载均衡等。</w:t>
      </w:r>
    </w:p>
    <w:p>
      <w:r>
        <w:object>
          <v:shape id="_x0000_i1028" o:spt="75" type="#_x0000_t75" style="height:233.5pt;width:415.1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PowerPoint.Show.12" ShapeID="_x0000_i1028" DrawAspect="Content" ObjectID="_1468075728" r:id="rId12">
            <o:LockedField>false</o:LockedField>
          </o:OLEObject>
        </w:object>
      </w:r>
    </w:p>
    <w:p>
      <w:bookmarkStart w:id="0" w:name="_MON_1597042152"/>
      <w:bookmarkEnd w:id="0"/>
      <w:r>
        <w:object>
          <v:shape id="_x0000_i1029" o:spt="75" type="#_x0000_t75" style="height:234.15pt;width:418.4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PowerPoint.Show.12" ShapeID="_x0000_i1029" DrawAspect="Content" ObjectID="_1468075729" r:id="rId14">
            <o:LockedField>false</o:LockedField>
          </o:OLEObject>
        </w:object>
      </w:r>
      <w:r>
        <w:object>
          <v:shape id="_x0000_i1030" o:spt="75" type="#_x0000_t75" style="height:230.9pt;width:411.9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PowerPoint.Show.12" ShapeID="_x0000_i1030" DrawAspect="Content" ObjectID="_1468075730" r:id="rId16">
            <o:LockedField>false</o:LockedField>
          </o:OLEObject>
        </w:object>
      </w:r>
    </w:p>
    <w:p>
      <w:r>
        <w:object>
          <v:shape id="_x0000_i1031" o:spt="75" type="#_x0000_t75" style="height:232.85pt;width:413.8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PowerPoint.Show.12" ShapeID="_x0000_i1031" DrawAspect="Content" ObjectID="_1468075731" r:id="rId18">
            <o:LockedField>false</o:LockedField>
          </o:OLEObject>
        </w:object>
      </w:r>
    </w:p>
    <w:p>
      <w:r>
        <w:object>
          <v:shape id="_x0000_i1032" o:spt="75" type="#_x0000_t75" style="height:230.9pt;width:411.9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PowerPoint.Show.12" ShapeID="_x0000_i1032" DrawAspect="Content" ObjectID="_1468075732" r:id="rId20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5 </w:t>
      </w:r>
      <w:r>
        <w:rPr>
          <w:rFonts w:hint="eastAsia" w:ascii="Times New Roman" w:hAnsi="Times New Roman"/>
          <w:sz w:val="28"/>
          <w:szCs w:val="28"/>
        </w:rPr>
        <w:t>下载地址</w:t>
      </w:r>
    </w:p>
    <w:p>
      <w:pPr>
        <w:pStyle w:val="41"/>
        <w:spacing w:before="124"/>
        <w:ind w:firstLine="440"/>
      </w:pPr>
      <w:bookmarkStart w:id="1" w:name="_Hlk510273004"/>
      <w:r>
        <w:rPr>
          <w:rFonts w:hint="eastAsia"/>
        </w:rPr>
        <w:t>1．官网首页：</w:t>
      </w:r>
      <w:bookmarkEnd w:id="1"/>
    </w:p>
    <w:p>
      <w:pPr>
        <w:spacing w:line="330" w:lineRule="atLeast"/>
        <w:ind w:firstLine="420"/>
      </w:pPr>
      <w:bookmarkStart w:id="2" w:name="OLE_LINK6"/>
      <w:bookmarkStart w:id="3" w:name="OLE_LINK5"/>
      <w:bookmarkStart w:id="4" w:name="OLE_LINK3"/>
      <w:bookmarkStart w:id="5" w:name="OLE_LINK4"/>
      <w:r>
        <w:t>https://zookeeper.apache.org/</w:t>
      </w:r>
      <w:bookmarkEnd w:id="2"/>
      <w:bookmarkEnd w:id="3"/>
    </w:p>
    <w:bookmarkEnd w:id="4"/>
    <w:bookmarkEnd w:id="5"/>
    <w:p>
      <w:pPr>
        <w:pStyle w:val="41"/>
        <w:spacing w:before="124"/>
        <w:ind w:firstLine="440"/>
      </w:pPr>
      <w:r>
        <w:rPr>
          <w:rFonts w:hint="eastAsia"/>
        </w:rPr>
        <w:t>2．下载截图，如图5-5，5-6，5-7所示</w:t>
      </w:r>
    </w:p>
    <w:p>
      <w:pPr>
        <w:jc w:val="center"/>
      </w:pPr>
      <w:r>
        <w:drawing>
          <wp:inline distT="0" distB="0" distL="0" distR="0">
            <wp:extent cx="5269865" cy="2414905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14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18"/>
        </w:rPr>
        <w:t>图5-</w:t>
      </w:r>
      <w:r>
        <w:rPr>
          <w:rFonts w:hint="eastAsia" w:ascii="Calibri" w:hAnsi="Calibri" w:cs="Calibri"/>
          <w:sz w:val="18"/>
          <w:szCs w:val="18"/>
        </w:rPr>
        <w:t>5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Zookeeper下载（一）</w:t>
      </w:r>
    </w:p>
    <w:p>
      <w:pPr>
        <w:spacing w:line="360" w:lineRule="auto"/>
        <w:jc w:val="center"/>
      </w:pPr>
      <w:r>
        <w:drawing>
          <wp:inline distT="0" distB="0" distL="0" distR="0">
            <wp:extent cx="4069715" cy="1982470"/>
            <wp:effectExtent l="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230"/>
                    <a:stretch>
                      <a:fillRect/>
                    </a:stretch>
                  </pic:blipFill>
                  <pic:spPr>
                    <a:xfrm>
                      <a:off x="0" y="0"/>
                      <a:ext cx="4069715" cy="1982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5-</w:t>
      </w:r>
      <w:r>
        <w:rPr>
          <w:rFonts w:hint="eastAsia" w:ascii="Calibri" w:hAnsi="Calibri" w:cs="Calibri"/>
          <w:sz w:val="18"/>
          <w:szCs w:val="18"/>
        </w:rPr>
        <w:t>6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Zookeeper下载（二）</w:t>
      </w:r>
    </w:p>
    <w:p>
      <w:pPr>
        <w:spacing w:line="360" w:lineRule="auto"/>
        <w:jc w:val="center"/>
      </w:pPr>
      <w:r>
        <w:drawing>
          <wp:inline distT="0" distB="0" distL="0" distR="0">
            <wp:extent cx="2282825" cy="292481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82825" cy="2924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5-</w:t>
      </w:r>
      <w:r>
        <w:rPr>
          <w:rFonts w:hint="eastAsia" w:ascii="Calibri" w:hAnsi="Calibri" w:cs="Calibri"/>
          <w:sz w:val="18"/>
          <w:szCs w:val="18"/>
        </w:rPr>
        <w:t>7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Zookeeper下载（三）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2章 Zookeeper安装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1 </w:t>
      </w:r>
      <w:r>
        <w:rPr>
          <w:rFonts w:hint="eastAsia" w:ascii="Times New Roman" w:hAnsi="Times New Roman"/>
          <w:sz w:val="28"/>
          <w:szCs w:val="28"/>
        </w:rPr>
        <w:t>本地模式</w:t>
      </w:r>
      <w:r>
        <w:rPr>
          <w:rFonts w:ascii="Times New Roman" w:hAnsi="Times New Roman"/>
          <w:sz w:val="28"/>
          <w:szCs w:val="28"/>
        </w:rPr>
        <w:t>安装部署</w:t>
      </w:r>
    </w:p>
    <w:p>
      <w:pPr>
        <w:pStyle w:val="41"/>
        <w:spacing w:before="124"/>
        <w:ind w:firstLine="440"/>
      </w:pPr>
      <w:r>
        <w:rPr>
          <w:rFonts w:hint="eastAsia"/>
        </w:rPr>
        <w:t>1．</w:t>
      </w:r>
      <w:r>
        <w:t>安装前准备</w:t>
      </w:r>
    </w:p>
    <w:p>
      <w:pPr>
        <w:spacing w:line="360" w:lineRule="auto"/>
        <w:ind w:left="420" w:leftChars="200"/>
      </w:pPr>
      <w:r>
        <w:rPr>
          <w:rFonts w:hint="eastAsia"/>
        </w:rPr>
        <w:t>（1）安装</w:t>
      </w:r>
      <w:r>
        <w:t>Jdk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拷贝</w:t>
      </w:r>
      <w:r>
        <w:t>Z</w:t>
      </w:r>
      <w:r>
        <w:rPr>
          <w:rFonts w:hint="eastAsia"/>
        </w:rPr>
        <w:t>ookeeper安装</w:t>
      </w:r>
      <w:r>
        <w:t>包到Linux系统下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解压</w:t>
      </w:r>
      <w:r>
        <w:t>到指定目录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software]$ tar -zxvf zookeeper-3.4.10.tar.gz -C /opt/module/</w:t>
      </w:r>
    </w:p>
    <w:p>
      <w:pPr>
        <w:pStyle w:val="41"/>
        <w:spacing w:before="124"/>
        <w:ind w:firstLine="440"/>
      </w:pPr>
      <w:r>
        <w:t>2</w:t>
      </w:r>
      <w:r>
        <w:rPr>
          <w:rFonts w:hint="eastAsia"/>
        </w:rPr>
        <w:t>．配置修改</w:t>
      </w:r>
    </w:p>
    <w:p>
      <w:pPr>
        <w:spacing w:line="360" w:lineRule="auto"/>
        <w:ind w:left="360"/>
      </w:pPr>
      <w:r>
        <w:rPr>
          <w:rFonts w:hint="eastAsia"/>
        </w:rPr>
        <w:t>（1）将</w:t>
      </w:r>
      <w:r>
        <w:t>/opt/module/zookeeper-3.4.10/conf</w:t>
      </w:r>
      <w:r>
        <w:rPr>
          <w:rFonts w:hint="eastAsia"/>
        </w:rPr>
        <w:t>这个</w:t>
      </w:r>
      <w:r>
        <w:t>路径下的zoo_sample.cfg</w:t>
      </w:r>
      <w:r>
        <w:rPr>
          <w:rFonts w:hint="eastAsia"/>
        </w:rPr>
        <w:t>修改</w:t>
      </w:r>
      <w:r>
        <w:t>为zoo.cfg</w:t>
      </w:r>
      <w:r>
        <w:rPr>
          <w:rFonts w:hint="eastAsia"/>
        </w:rPr>
        <w:t>；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</w:t>
      </w:r>
      <w:r>
        <w:rPr>
          <w:sz w:val="21"/>
          <w:szCs w:val="21"/>
        </w:rPr>
        <w:t>conf</w:t>
      </w:r>
      <w:r>
        <w:rPr>
          <w:rFonts w:hint="eastAsia"/>
          <w:sz w:val="21"/>
          <w:szCs w:val="21"/>
        </w:rPr>
        <w:t xml:space="preserve">]$ </w:t>
      </w:r>
      <w:r>
        <w:rPr>
          <w:sz w:val="21"/>
          <w:szCs w:val="21"/>
        </w:rPr>
        <w:t>mv</w:t>
      </w:r>
      <w:r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</w:rPr>
        <w:t>zoo_sample.cfg zoo.cfg</w:t>
      </w:r>
    </w:p>
    <w:p>
      <w:pPr>
        <w:spacing w:line="360" w:lineRule="auto"/>
        <w:ind w:left="360"/>
      </w:pPr>
      <w:r>
        <w:tab/>
      </w:r>
      <w:r>
        <w:rPr>
          <w:rFonts w:hint="eastAsia"/>
        </w:rPr>
        <w:t>（2）打开</w:t>
      </w:r>
      <w:r>
        <w:t>zoo.cfg</w:t>
      </w:r>
      <w:r>
        <w:rPr>
          <w:rFonts w:hint="eastAsia"/>
        </w:rPr>
        <w:t>文件，修改</w:t>
      </w:r>
      <w:r>
        <w:t>dataDir</w:t>
      </w:r>
      <w:r>
        <w:rPr>
          <w:rFonts w:hint="eastAsia"/>
        </w:rPr>
        <w:t>路径</w:t>
      </w:r>
      <w:r>
        <w:t>：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zookeeper-3.4.10]$ </w:t>
      </w:r>
      <w:r>
        <w:rPr>
          <w:sz w:val="21"/>
          <w:szCs w:val="21"/>
        </w:rPr>
        <w:t>vim zoo.cfg</w:t>
      </w:r>
    </w:p>
    <w:p>
      <w:pPr>
        <w:spacing w:line="360" w:lineRule="auto"/>
        <w:ind w:left="420" w:firstLine="420"/>
      </w:pPr>
      <w:r>
        <w:rPr>
          <w:rFonts w:hint="eastAsia"/>
        </w:rPr>
        <w:t>修改</w:t>
      </w:r>
      <w:r>
        <w:t>如下内容：</w:t>
      </w:r>
    </w:p>
    <w:p>
      <w:pPr>
        <w:spacing w:line="360" w:lineRule="auto"/>
        <w:ind w:left="420" w:firstLine="420"/>
      </w:pPr>
      <w:r>
        <w:t>dataDir=</w:t>
      </w:r>
      <w:bookmarkStart w:id="6" w:name="OLE_LINK1"/>
      <w:bookmarkStart w:id="7" w:name="OLE_LINK2"/>
      <w:r>
        <w:t>/opt/module/zookeeper-3.4.10/zkData</w:t>
      </w:r>
      <w:bookmarkEnd w:id="6"/>
      <w:bookmarkEnd w:id="7"/>
    </w:p>
    <w:p>
      <w:pPr>
        <w:spacing w:line="360" w:lineRule="auto"/>
        <w:ind w:left="360"/>
      </w:pPr>
      <w:r>
        <w:tab/>
      </w:r>
      <w:r>
        <w:rPr>
          <w:rFonts w:hint="eastAsia"/>
        </w:rPr>
        <w:t>（3）在</w:t>
      </w:r>
      <w:r>
        <w:t>/opt/module/zookeeper-3.4.10/</w:t>
      </w:r>
      <w:r>
        <w:rPr>
          <w:rFonts w:hint="eastAsia"/>
        </w:rPr>
        <w:t>这个</w:t>
      </w:r>
      <w:r>
        <w:t>目录上创建zkData</w:t>
      </w:r>
      <w:r>
        <w:rPr>
          <w:rFonts w:hint="eastAsia"/>
        </w:rPr>
        <w:t>文件</w:t>
      </w:r>
      <w:r>
        <w:t>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zookeeper-3.4.10]$ mkdir zkData</w:t>
      </w:r>
    </w:p>
    <w:p>
      <w:pPr>
        <w:pStyle w:val="41"/>
        <w:spacing w:before="124"/>
        <w:ind w:firstLine="440"/>
      </w:pPr>
      <w:r>
        <w:t>3</w:t>
      </w:r>
      <w:r>
        <w:rPr>
          <w:rFonts w:hint="eastAsia"/>
        </w:rPr>
        <w:t>．</w:t>
      </w:r>
      <w:r>
        <w:t>操作Zookeeper</w:t>
      </w:r>
    </w:p>
    <w:p>
      <w:pPr>
        <w:spacing w:line="360" w:lineRule="auto"/>
        <w:ind w:left="420" w:leftChars="200"/>
      </w:pPr>
      <w:r>
        <w:t>（1）启动Zookeeper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zookeeper-3.4.10]$ bin/zkServer.sh start</w:t>
      </w:r>
    </w:p>
    <w:p>
      <w:pPr>
        <w:spacing w:line="360" w:lineRule="auto"/>
        <w:ind w:left="420" w:leftChars="200"/>
      </w:pPr>
      <w:r>
        <w:t>（2）查看进程是否启动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zookeeper-3.4.10]$ jp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4020 Jp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4001 QuorumPeerMain</w:t>
      </w:r>
    </w:p>
    <w:p>
      <w:pPr>
        <w:spacing w:line="360" w:lineRule="auto"/>
        <w:ind w:left="420" w:leftChars="200"/>
      </w:pPr>
      <w:r>
        <w:t>（3）查看状态：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zookeeper-3.4.10]$ bin/zkServer.sh statu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ZooKeeper JMX enabled by defaul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standalone</w:t>
      </w:r>
    </w:p>
    <w:p>
      <w:pPr>
        <w:spacing w:line="360" w:lineRule="auto"/>
        <w:ind w:left="420" w:leftChars="200"/>
      </w:pPr>
      <w:r>
        <w:t>（4）启动客户端：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zookeeper-3.4.10]$ bin/zkCli.sh</w:t>
      </w:r>
    </w:p>
    <w:p>
      <w:pPr>
        <w:spacing w:line="360" w:lineRule="auto"/>
        <w:ind w:left="420" w:leftChars="200"/>
      </w:pPr>
      <w:r>
        <w:t>（5）退出客户端：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0] quit</w:t>
      </w:r>
    </w:p>
    <w:p>
      <w:pPr>
        <w:spacing w:line="360" w:lineRule="auto"/>
        <w:ind w:left="420" w:leftChars="200"/>
      </w:pPr>
      <w:r>
        <w:t>（6）停止Zookeeper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zookeeper-3.4.10]$ bin/zkServer.sh stop</w:t>
      </w:r>
    </w:p>
    <w:p>
      <w:pPr>
        <w:pStyle w:val="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2 Zookeeper</w:t>
      </w:r>
      <w:r>
        <w:rPr>
          <w:rFonts w:hint="eastAsia" w:ascii="Times New Roman" w:hAnsi="Times New Roman"/>
          <w:sz w:val="28"/>
          <w:szCs w:val="28"/>
        </w:rPr>
        <w:t>的四字命令</w:t>
      </w:r>
      <w:r>
        <w:rPr>
          <w:rFonts w:ascii="Times New Roman" w:hAnsi="Times New Roman"/>
          <w:sz w:val="28"/>
          <w:szCs w:val="28"/>
        </w:rPr>
        <w:tab/>
      </w:r>
    </w:p>
    <w:p>
      <w:r>
        <w:tab/>
      </w:r>
      <w:r>
        <w:rPr>
          <w:rFonts w:hint="eastAsia"/>
        </w:rPr>
        <w:t>Zookeeper支持某些特定的四字命令(</w:t>
      </w:r>
      <w:r>
        <w:t xml:space="preserve">The Four Letter Words) </w:t>
      </w:r>
      <w:r>
        <w:rPr>
          <w:rFonts w:hint="eastAsia"/>
        </w:rPr>
        <w:t>与其进行交互，它们大多是查询命令，用来获取Zookeeper服务的当前状态及相关信息，用户在客户端可以通过telnet</w:t>
      </w:r>
    </w:p>
    <w:p>
      <w:r>
        <w:rPr>
          <w:rFonts w:hint="eastAsia"/>
        </w:rPr>
        <w:t>或nc</w:t>
      </w:r>
      <w:r>
        <w:t xml:space="preserve"> </w:t>
      </w:r>
      <w:r>
        <w:rPr>
          <w:rFonts w:hint="eastAsia"/>
        </w:rPr>
        <w:t>向Zookeeper提交相应的命令。</w:t>
      </w:r>
    </w:p>
    <w:p>
      <w:r>
        <w:tab/>
      </w:r>
      <w:r>
        <w:t>Zookeeper</w:t>
      </w:r>
      <w:r>
        <w:rPr>
          <w:rFonts w:hint="eastAsia"/>
        </w:rPr>
        <w:t>常用四字命令主要如下:</w:t>
      </w:r>
    </w:p>
    <w:p>
      <w:r>
        <w:tab/>
      </w:r>
    </w:p>
    <w:tbl>
      <w:tblPr>
        <w:tblStyle w:val="12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6"/>
        <w:gridCol w:w="745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4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  <w:r>
              <w:t>uok</w:t>
            </w:r>
          </w:p>
        </w:tc>
        <w:tc>
          <w:tcPr>
            <w:tcW w:w="745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测试服务是否处于正确状态，如果确实如此，那么服务返回 </w:t>
            </w:r>
            <w:r>
              <w:t>imok ,</w:t>
            </w:r>
            <w:r>
              <w:rPr>
                <w:rFonts w:hint="eastAsia"/>
              </w:rPr>
              <w:t>否则不做任何响应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conf</w:t>
            </w:r>
            <w:r>
              <w:t xml:space="preserve"> </w:t>
            </w:r>
          </w:p>
        </w:tc>
        <w:tc>
          <w:tcPr>
            <w:tcW w:w="745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t>.3.0</w:t>
            </w:r>
            <w:r>
              <w:rPr>
                <w:rFonts w:hint="eastAsia"/>
              </w:rPr>
              <w:t>版本引入的，打印出服务相关配置的详细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cons</w:t>
            </w:r>
            <w:r>
              <w:t xml:space="preserve"> </w:t>
            </w:r>
          </w:p>
        </w:tc>
        <w:tc>
          <w:tcPr>
            <w:tcW w:w="745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列出所有连接到这台服务器的客户端全部会话详细信息。包括 接收/发送的包数量，会话id，操作延迟、最后的操作执行等等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crst</w:t>
            </w:r>
            <w:r>
              <w:t xml:space="preserve"> </w:t>
            </w:r>
          </w:p>
        </w:tc>
        <w:tc>
          <w:tcPr>
            <w:tcW w:w="745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重置所有连接的连接和会话统计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dump</w:t>
            </w:r>
          </w:p>
        </w:tc>
        <w:tc>
          <w:tcPr>
            <w:tcW w:w="745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列出那些比较重要的会话和临时节点。这个命令只能在leader节点上有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envi</w:t>
            </w:r>
          </w:p>
        </w:tc>
        <w:tc>
          <w:tcPr>
            <w:tcW w:w="745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打印出服务环境的详细信息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注:</w:t>
      </w:r>
      <w:r>
        <w:t xml:space="preserve"> </w:t>
      </w:r>
      <w:r>
        <w:rPr>
          <w:rFonts w:hint="eastAsia"/>
        </w:rPr>
        <w:t>使用之前，需要先安装nc，可以使用yum方式进行安装.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3</w:t>
      </w:r>
      <w:r>
        <w:rPr>
          <w:rFonts w:hint="eastAsia" w:ascii="Times New Roman" w:hAnsi="Times New Roman"/>
          <w:sz w:val="28"/>
          <w:szCs w:val="28"/>
        </w:rPr>
        <w:t>配置参数</w:t>
      </w:r>
      <w:r>
        <w:rPr>
          <w:rFonts w:ascii="Times New Roman" w:hAnsi="Times New Roman"/>
          <w:sz w:val="28"/>
          <w:szCs w:val="28"/>
        </w:rPr>
        <w:t>解读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hint="eastAsia" w:cs="宋体"/>
          <w:color w:val="141414"/>
          <w:kern w:val="0"/>
          <w:szCs w:val="21"/>
        </w:rPr>
        <w:t>Zookeeper</w:t>
      </w:r>
      <w:r>
        <w:rPr>
          <w:rFonts w:hint="eastAsia" w:cs="宋体"/>
          <w:color w:val="141414"/>
          <w:kern w:val="0"/>
          <w:szCs w:val="21"/>
          <w:lang w:val="zh-CN"/>
        </w:rPr>
        <w:t>中</w:t>
      </w:r>
      <w:r>
        <w:rPr>
          <w:rFonts w:cs="宋体"/>
          <w:color w:val="141414"/>
          <w:kern w:val="0"/>
          <w:szCs w:val="21"/>
          <w:lang w:val="zh-CN"/>
        </w:rPr>
        <w:t>的配置文件</w:t>
      </w:r>
      <w:r>
        <w:rPr>
          <w:rFonts w:cs="Segoe UI"/>
          <w:color w:val="141414"/>
          <w:kern w:val="0"/>
          <w:szCs w:val="21"/>
        </w:rPr>
        <w:t>zoo.cfg</w:t>
      </w:r>
      <w:r>
        <w:rPr>
          <w:rFonts w:cs="Segoe UI"/>
          <w:color w:val="141414"/>
          <w:kern w:val="0"/>
          <w:szCs w:val="21"/>
          <w:lang w:val="zh-CN"/>
        </w:rPr>
        <w:t>中参数含义</w:t>
      </w:r>
      <w:r>
        <w:rPr>
          <w:rFonts w:hint="eastAsia" w:cs="Segoe UI"/>
          <w:color w:val="141414"/>
          <w:kern w:val="0"/>
          <w:szCs w:val="21"/>
          <w:lang w:val="zh-CN"/>
        </w:rPr>
        <w:t>解读如下</w:t>
      </w:r>
      <w:r>
        <w:rPr>
          <w:rFonts w:cs="Segoe UI"/>
          <w:color w:val="141414"/>
          <w:kern w:val="0"/>
          <w:szCs w:val="21"/>
        </w:rPr>
        <w:t>：</w:t>
      </w:r>
    </w:p>
    <w:p>
      <w:pPr>
        <w:pStyle w:val="41"/>
        <w:spacing w:before="124"/>
        <w:ind w:firstLine="440"/>
      </w:pPr>
      <w:r>
        <w:rPr>
          <w:rFonts w:hint="eastAsia"/>
        </w:rPr>
        <w:t>1．</w:t>
      </w:r>
      <w:r>
        <w:t>tickTime =2000</w:t>
      </w:r>
      <w:r>
        <w:rPr>
          <w:rFonts w:hint="eastAsia"/>
        </w:rPr>
        <w:t>：</w:t>
      </w:r>
      <w:r>
        <w:t>通信心跳数</w:t>
      </w:r>
      <w:r>
        <w:rPr>
          <w:rFonts w:hint="eastAsia"/>
        </w:rPr>
        <w:t>，</w:t>
      </w:r>
      <w:r>
        <w:t>Zookeeper服务器</w:t>
      </w:r>
      <w:r>
        <w:rPr>
          <w:rFonts w:hint="eastAsia"/>
        </w:rPr>
        <w:t>与</w:t>
      </w:r>
      <w:r>
        <w:t>客户端心跳时间，单位毫秒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Zookeeper使用的基本时间，服务器之间或客户端与服务器之间维持心跳的时间间隔，也就是每个tickTime时间就会发送一个心跳</w:t>
      </w:r>
      <w:r>
        <w:rPr>
          <w:rFonts w:hint="eastAsia" w:cs="Segoe UI"/>
          <w:color w:val="141414"/>
          <w:kern w:val="0"/>
          <w:szCs w:val="21"/>
        </w:rPr>
        <w:t>，</w:t>
      </w:r>
      <w:r>
        <w:rPr>
          <w:rFonts w:cs="Segoe UI"/>
          <w:color w:val="141414"/>
          <w:kern w:val="0"/>
          <w:szCs w:val="21"/>
        </w:rPr>
        <w:t>时间单位为毫秒。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它用于心跳机制，并且设置最小的session超时时间为两倍心跳时间</w:t>
      </w:r>
      <w:r>
        <w:rPr>
          <w:rFonts w:hint="eastAsia" w:cs="Segoe UI"/>
          <w:color w:val="141414"/>
          <w:kern w:val="0"/>
          <w:szCs w:val="21"/>
        </w:rPr>
        <w:t>。</w:t>
      </w:r>
      <w:r>
        <w:rPr>
          <w:rFonts w:cs="Segoe UI"/>
          <w:color w:val="141414"/>
          <w:kern w:val="0"/>
          <w:szCs w:val="21"/>
        </w:rPr>
        <w:t>(session的最小超时时间是2*tickTime)</w:t>
      </w:r>
    </w:p>
    <w:p>
      <w:pPr>
        <w:pStyle w:val="41"/>
        <w:spacing w:before="124"/>
        <w:ind w:firstLine="440"/>
      </w:pPr>
      <w:r>
        <w:rPr>
          <w:rFonts w:hint="eastAsia"/>
        </w:rPr>
        <w:t>2．</w:t>
      </w:r>
      <w:r>
        <w:t>initLimit =10</w:t>
      </w:r>
      <w:r>
        <w:rPr>
          <w:rFonts w:hint="eastAsia"/>
        </w:rPr>
        <w:t>：</w:t>
      </w:r>
      <w:r>
        <w:t>LF初始通信时限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的Follower跟随者服务器与Leader领导者服务器之间</w:t>
      </w:r>
      <w:r>
        <w:rPr>
          <w:rFonts w:cs="Segoe UI"/>
          <w:color w:val="FF0000"/>
          <w:kern w:val="0"/>
          <w:szCs w:val="21"/>
        </w:rPr>
        <w:t>初始连接时</w:t>
      </w:r>
      <w:r>
        <w:rPr>
          <w:rFonts w:cs="Segoe UI"/>
          <w:color w:val="141414"/>
          <w:kern w:val="0"/>
          <w:szCs w:val="21"/>
        </w:rPr>
        <w:t>能容忍的最多心跳数（tickTime的数量），用它来限定集群中的Zookeeper服务器连接到Leader的时限。</w:t>
      </w:r>
    </w:p>
    <w:p>
      <w:pPr>
        <w:pStyle w:val="41"/>
        <w:spacing w:before="124"/>
        <w:ind w:firstLine="440"/>
      </w:pPr>
      <w:r>
        <w:rPr>
          <w:rFonts w:hint="eastAsia"/>
        </w:rPr>
        <w:t>3．</w:t>
      </w:r>
      <w:r>
        <w:t>syncLimit =5：LF同步通信时限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Leader与Follower之间的最大响应时间单位，假如响应超过syncLimit * tickTime，Leader认为Follwer死掉，从服务器列表中删除Follwer。</w:t>
      </w:r>
    </w:p>
    <w:p>
      <w:pPr>
        <w:pStyle w:val="41"/>
        <w:spacing w:before="124"/>
        <w:ind w:firstLine="440"/>
      </w:pPr>
      <w:r>
        <w:rPr>
          <w:rFonts w:hint="eastAsia"/>
        </w:rPr>
        <w:t>4．</w:t>
      </w:r>
      <w:r>
        <w:t>dataDir：数据文件目录+数据持久化路径</w:t>
      </w:r>
    </w:p>
    <w:p>
      <w:pPr>
        <w:spacing w:line="360" w:lineRule="auto"/>
        <w:ind w:firstLine="42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主要用于</w:t>
      </w:r>
      <w:r>
        <w:rPr>
          <w:color w:val="000000"/>
          <w:szCs w:val="21"/>
        </w:rPr>
        <w:t>保存Zookeeper中的数据。</w:t>
      </w:r>
    </w:p>
    <w:p>
      <w:pPr>
        <w:pStyle w:val="41"/>
        <w:spacing w:before="124"/>
        <w:ind w:firstLine="440"/>
      </w:pPr>
      <w:r>
        <w:rPr>
          <w:rFonts w:hint="eastAsia"/>
        </w:rPr>
        <w:t>5．</w:t>
      </w:r>
      <w:r>
        <w:t>clientPort =2181：客户端连接端口</w:t>
      </w:r>
    </w:p>
    <w:p>
      <w:pPr>
        <w:spacing w:line="360" w:lineRule="auto"/>
        <w:ind w:firstLine="420"/>
        <w:rPr>
          <w:color w:val="000000"/>
          <w:szCs w:val="21"/>
        </w:rPr>
      </w:pPr>
      <w:r>
        <w:rPr>
          <w:color w:val="000000"/>
          <w:szCs w:val="21"/>
        </w:rPr>
        <w:t>监听客户端连接的端口</w:t>
      </w:r>
      <w:r>
        <w:rPr>
          <w:rFonts w:hint="eastAsia"/>
          <w:color w:val="000000"/>
          <w:szCs w:val="21"/>
        </w:rPr>
        <w:t>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3章 Zookeeper内部原理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1 </w:t>
      </w:r>
      <w:r>
        <w:rPr>
          <w:rFonts w:hint="eastAsia" w:ascii="Times New Roman" w:hAnsi="Times New Roman"/>
          <w:sz w:val="28"/>
          <w:szCs w:val="28"/>
        </w:rPr>
        <w:t>选举机制（面试</w:t>
      </w:r>
      <w:r>
        <w:rPr>
          <w:rFonts w:ascii="Times New Roman" w:hAnsi="Times New Roman"/>
          <w:sz w:val="28"/>
          <w:szCs w:val="28"/>
        </w:rPr>
        <w:t>重点</w:t>
      </w:r>
      <w:r>
        <w:rPr>
          <w:rFonts w:hint="eastAsia" w:ascii="Times New Roman" w:hAnsi="Times New Roman"/>
          <w:sz w:val="28"/>
          <w:szCs w:val="28"/>
        </w:rPr>
        <w:t>）</w:t>
      </w:r>
    </w:p>
    <w:p>
      <w:pPr>
        <w:spacing w:line="360" w:lineRule="auto"/>
        <w:ind w:firstLine="420"/>
        <w:rPr>
          <w:color w:val="FF0000"/>
        </w:rPr>
      </w:pPr>
      <w:r>
        <w:rPr>
          <w:rFonts w:hint="eastAsia"/>
          <w:color w:val="FF0000"/>
        </w:rPr>
        <w:t>1）半数机制：集群中半数以上机器存活，集群可用。所以</w:t>
      </w:r>
      <w:r>
        <w:rPr>
          <w:color w:val="FF0000"/>
        </w:rPr>
        <w:t>Z</w:t>
      </w:r>
      <w:r>
        <w:rPr>
          <w:rFonts w:hint="eastAsia"/>
          <w:color w:val="FF0000"/>
        </w:rPr>
        <w:t>ookeeper适合安装奇数台服务器。</w:t>
      </w:r>
    </w:p>
    <w:p>
      <w:pPr>
        <w:spacing w:line="360" w:lineRule="auto"/>
        <w:ind w:firstLine="420"/>
      </w:pPr>
      <w:r>
        <w:rPr>
          <w:rFonts w:hint="eastAsia"/>
        </w:rPr>
        <w:t>2）Zookeeper虽然在配置文件中并没有指定</w:t>
      </w:r>
      <w:r>
        <w:rPr>
          <w:color w:val="FF0000"/>
        </w:rPr>
        <w:t>M</w:t>
      </w:r>
      <w:r>
        <w:rPr>
          <w:rFonts w:hint="eastAsia"/>
          <w:color w:val="FF0000"/>
        </w:rPr>
        <w:t>aster和</w:t>
      </w:r>
      <w:r>
        <w:rPr>
          <w:color w:val="FF0000"/>
        </w:rPr>
        <w:t>S</w:t>
      </w:r>
      <w:r>
        <w:rPr>
          <w:rFonts w:hint="eastAsia"/>
          <w:color w:val="FF0000"/>
        </w:rPr>
        <w:t>lave。</w:t>
      </w:r>
      <w:r>
        <w:rPr>
          <w:rFonts w:hint="eastAsia"/>
        </w:rPr>
        <w:t>但是，</w:t>
      </w:r>
      <w:r>
        <w:t>Z</w:t>
      </w:r>
      <w:r>
        <w:rPr>
          <w:rFonts w:hint="eastAsia"/>
        </w:rPr>
        <w:t>ookeeper工作时，是有一个节点为</w:t>
      </w:r>
      <w:r>
        <w:t>L</w:t>
      </w:r>
      <w:r>
        <w:rPr>
          <w:rFonts w:hint="eastAsia"/>
        </w:rPr>
        <w:t>eader，其他则为</w:t>
      </w:r>
      <w:r>
        <w:t>F</w:t>
      </w:r>
      <w:r>
        <w:rPr>
          <w:rFonts w:hint="eastAsia"/>
        </w:rPr>
        <w:t>ollower，Leader是通过内部的选举机制临时产生的。</w:t>
      </w:r>
    </w:p>
    <w:p>
      <w:pPr>
        <w:spacing w:line="360" w:lineRule="auto"/>
        <w:ind w:firstLine="420"/>
      </w:pPr>
      <w:r>
        <w:rPr>
          <w:rFonts w:hint="eastAsia"/>
        </w:rPr>
        <w:t>3）以一个简单的例子来说明整个选举的过程。</w:t>
      </w:r>
    </w:p>
    <w:p>
      <w:pPr>
        <w:spacing w:line="360" w:lineRule="auto"/>
        <w:ind w:firstLine="420"/>
      </w:pPr>
      <w:r>
        <w:rPr>
          <w:rFonts w:hint="eastAsia"/>
        </w:rPr>
        <w:t>假设有五台服务器组成的</w:t>
      </w:r>
      <w:r>
        <w:t>Z</w:t>
      </w:r>
      <w:r>
        <w:rPr>
          <w:rFonts w:hint="eastAsia"/>
        </w:rPr>
        <w:t>ookeeper集群，它们的id从1-5，同时它们都是最新启动的，也就是没有历史数据，在存放数据量这一点上，都是一样的。假设这些服务器依序启动，来看看会发生什么，如图5-8所示。</w:t>
      </w:r>
    </w:p>
    <w:p>
      <w:pPr>
        <w:spacing w:line="360" w:lineRule="auto"/>
      </w:pPr>
      <w:r>
        <w:object>
          <v:shape id="_x0000_i1033" o:spt="75" type="#_x0000_t75" style="height:153.75pt;width:415.15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5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hint="eastAsia"/>
        </w:rPr>
        <w:t>图5-8</w:t>
      </w:r>
      <w:r>
        <w:t xml:space="preserve"> </w:t>
      </w:r>
      <w:r>
        <w:rPr>
          <w:rFonts w:hint="eastAsia"/>
        </w:rPr>
        <w:t>Zookeeper的选举机制</w:t>
      </w:r>
    </w:p>
    <w:p>
      <w:pPr>
        <w:spacing w:line="360" w:lineRule="auto"/>
        <w:ind w:firstLine="420"/>
      </w:pPr>
      <w:r>
        <w:rPr>
          <w:rFonts w:hint="eastAsia"/>
        </w:rPr>
        <w:t>（1）服务器1启动，此时只有它一台服务器启动了，它发出去的报文没有任何响应，所以它的选举状态一直是LOOKING状态。</w:t>
      </w:r>
    </w:p>
    <w:p>
      <w:pPr>
        <w:spacing w:line="360" w:lineRule="auto"/>
        <w:ind w:firstLine="420"/>
      </w:pPr>
      <w:r>
        <w:rPr>
          <w:rFonts w:hint="eastAsia"/>
        </w:rPr>
        <w:t>（2）服务器2启动，它与最开始启动的服务器1进行通信，互相交换自己的选举结果，由于两者都没有历史数据，所以id值较大的服务器2胜出，但是由于没有达到超过半数以上的服务器都同意选举它(这个例子中的半数以上是3)，所以服务器1、2还是继续保持LOOKING状态。</w:t>
      </w:r>
    </w:p>
    <w:p>
      <w:pPr>
        <w:spacing w:line="360" w:lineRule="auto"/>
        <w:ind w:firstLine="420"/>
      </w:pPr>
      <w:r>
        <w:rPr>
          <w:rFonts w:hint="eastAsia"/>
        </w:rPr>
        <w:t>（3）服务器3启动，根据前面的理论分析，服务器3成为服务器1、2、3中的老大，而与上面不同的是，此时有三台服务器选举了它，所以它成为了这次选举的</w:t>
      </w:r>
      <w:r>
        <w:t>L</w:t>
      </w:r>
      <w:r>
        <w:rPr>
          <w:rFonts w:hint="eastAsia"/>
        </w:rPr>
        <w:t>eader。</w:t>
      </w:r>
    </w:p>
    <w:p>
      <w:pPr>
        <w:spacing w:line="360" w:lineRule="auto"/>
        <w:ind w:firstLine="420"/>
      </w:pPr>
      <w:r>
        <w:rPr>
          <w:rFonts w:hint="eastAsia"/>
        </w:rPr>
        <w:t>（4）服务器4启动，根据前面的分析，理论上服务器4应该是服务器1、2、3、4中最大的，但是由于前面已经有半数以上的服务器选举了服务器3，所以它只能接收当小弟的命了。</w:t>
      </w:r>
    </w:p>
    <w:p>
      <w:pPr>
        <w:spacing w:line="360" w:lineRule="auto"/>
        <w:ind w:firstLine="420"/>
      </w:pPr>
      <w:r>
        <w:rPr>
          <w:rFonts w:hint="eastAsia"/>
        </w:rPr>
        <w:t>（5）服务器5启动，同4一样当小弟。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</w:t>
      </w:r>
      <w:r>
        <w:rPr>
          <w:rFonts w:hint="eastAsia" w:ascii="Times New Roman" w:hAnsi="Times New Roman"/>
          <w:sz w:val="28"/>
          <w:szCs w:val="28"/>
        </w:rPr>
        <w:t xml:space="preserve"> 节点类型</w:t>
      </w:r>
    </w:p>
    <w:p>
      <w:r>
        <w:object>
          <v:shape id="_x0000_i1034" o:spt="75" alt="" type="#_x0000_t75" style="height:230.25pt;width:408pt;" o:ole="t" filled="f" o:preferrelative="t" stroked="f" coordsize="21600,21600">
            <v:path/>
            <v:fill on="f" focussize="0,0"/>
            <v:stroke on="f"/>
            <v:imagedata r:id="rId28" o:title=""/>
            <o:lock v:ext="edit" aspectratio="t"/>
            <w10:wrap type="none"/>
            <w10:anchorlock/>
          </v:shape>
          <o:OLEObject Type="Embed" ProgID="PowerPoint.Show.12" ShapeID="_x0000_i1034" DrawAspect="Content" ObjectID="_1468075734" r:id="rId27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 Stat</w:t>
      </w:r>
      <w:r>
        <w:rPr>
          <w:rFonts w:hint="eastAsia" w:ascii="Times New Roman" w:hAnsi="Times New Roman"/>
          <w:sz w:val="28"/>
          <w:szCs w:val="28"/>
        </w:rPr>
        <w:t>结构体</w:t>
      </w:r>
    </w:p>
    <w:p>
      <w:pPr>
        <w:spacing w:line="360" w:lineRule="auto"/>
      </w:pPr>
      <w:r>
        <w:t>1</w:t>
      </w:r>
      <w:r>
        <w:rPr>
          <w:rFonts w:hint="eastAsia"/>
        </w:rPr>
        <w:t>）</w:t>
      </w:r>
      <w:r>
        <w:t>czxid-</w:t>
      </w:r>
      <w:r>
        <w:rPr>
          <w:rFonts w:hint="eastAsia"/>
        </w:rPr>
        <w:t>创建节点的事务</w:t>
      </w:r>
      <w:r>
        <w:t>zxid</w:t>
      </w:r>
    </w:p>
    <w:p>
      <w:pPr>
        <w:spacing w:line="360" w:lineRule="auto"/>
        <w:ind w:firstLine="420"/>
      </w:pPr>
      <w:r>
        <w:t>每次修改ZooKeeper状态都会收到一个zxid形式的时间戳，也就是ZooKeeper事务ID。</w:t>
      </w:r>
    </w:p>
    <w:p>
      <w:pPr>
        <w:spacing w:line="360" w:lineRule="auto"/>
        <w:ind w:firstLine="420"/>
      </w:pPr>
      <w:r>
        <w:t>事务ID是ZooKeeper中所有修改总的次序。每个修改都有唯一的zxid，如果zxid1小于zxid2，那么zxid1在zxid2之前发生。</w:t>
      </w:r>
    </w:p>
    <w:p>
      <w:pPr>
        <w:spacing w:line="360" w:lineRule="auto"/>
      </w:pPr>
      <w:r>
        <w:t>2</w:t>
      </w:r>
      <w:r>
        <w:rPr>
          <w:rFonts w:hint="eastAsia"/>
        </w:rPr>
        <w:t>）</w:t>
      </w:r>
      <w:r>
        <w:t>ctime - znode</w:t>
      </w:r>
      <w:r>
        <w:rPr>
          <w:rFonts w:hint="eastAsia"/>
        </w:rPr>
        <w:t>被创建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>
      <w:pPr>
        <w:spacing w:line="360" w:lineRule="auto"/>
      </w:pPr>
      <w:r>
        <w:t>3</w:t>
      </w:r>
      <w:r>
        <w:rPr>
          <w:rFonts w:hint="eastAsia"/>
        </w:rPr>
        <w:t>）</w:t>
      </w:r>
      <w:r>
        <w:t>mzxid - znode</w:t>
      </w:r>
      <w:r>
        <w:rPr>
          <w:rFonts w:hint="eastAsia"/>
        </w:rPr>
        <w:t>最后更新的事务</w:t>
      </w:r>
      <w:r>
        <w:t>zxid</w:t>
      </w:r>
    </w:p>
    <w:p>
      <w:pPr>
        <w:spacing w:line="360" w:lineRule="auto"/>
      </w:pPr>
      <w:r>
        <w:t>4</w:t>
      </w:r>
      <w:r>
        <w:rPr>
          <w:rFonts w:hint="eastAsia"/>
        </w:rPr>
        <w:t>）</w:t>
      </w:r>
      <w:r>
        <w:t>mtime - znode</w:t>
      </w:r>
      <w:r>
        <w:rPr>
          <w:rFonts w:hint="eastAsia"/>
        </w:rPr>
        <w:t>最后修改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>
      <w:pPr>
        <w:spacing w:line="360" w:lineRule="auto"/>
      </w:pPr>
      <w:r>
        <w:t>5</w:t>
      </w:r>
      <w:r>
        <w:rPr>
          <w:rFonts w:hint="eastAsia"/>
        </w:rPr>
        <w:t>）</w:t>
      </w:r>
      <w:r>
        <w:t>pZxid-znode</w:t>
      </w:r>
      <w:r>
        <w:rPr>
          <w:rFonts w:hint="eastAsia"/>
        </w:rPr>
        <w:t>最后更新的子节点</w:t>
      </w:r>
      <w:r>
        <w:t>zxid</w:t>
      </w:r>
    </w:p>
    <w:p>
      <w:pPr>
        <w:spacing w:line="360" w:lineRule="auto"/>
      </w:pPr>
      <w:r>
        <w:t>6</w:t>
      </w:r>
      <w:r>
        <w:rPr>
          <w:rFonts w:hint="eastAsia"/>
        </w:rPr>
        <w:t>）</w:t>
      </w:r>
      <w:r>
        <w:t>cversion - znode</w:t>
      </w:r>
      <w:r>
        <w:rPr>
          <w:rFonts w:hint="eastAsia"/>
        </w:rPr>
        <w:t>子节点变化号，</w:t>
      </w:r>
      <w:r>
        <w:t>znode</w:t>
      </w:r>
      <w:r>
        <w:rPr>
          <w:rFonts w:hint="eastAsia"/>
        </w:rPr>
        <w:t>子节点修改次数</w:t>
      </w:r>
    </w:p>
    <w:p>
      <w:pPr>
        <w:spacing w:line="360" w:lineRule="auto"/>
      </w:pPr>
      <w:r>
        <w:t>7</w:t>
      </w:r>
      <w:r>
        <w:rPr>
          <w:rFonts w:hint="eastAsia"/>
        </w:rPr>
        <w:t>）</w:t>
      </w:r>
      <w:r>
        <w:t>dataversion - znode</w:t>
      </w:r>
      <w:r>
        <w:rPr>
          <w:rFonts w:hint="eastAsia"/>
        </w:rPr>
        <w:t>数据变化号</w:t>
      </w:r>
    </w:p>
    <w:p>
      <w:pPr>
        <w:spacing w:line="360" w:lineRule="auto"/>
      </w:pPr>
      <w:r>
        <w:t>8</w:t>
      </w:r>
      <w:r>
        <w:rPr>
          <w:rFonts w:hint="eastAsia"/>
        </w:rPr>
        <w:t>）</w:t>
      </w:r>
      <w:r>
        <w:t>aclVersion - znode</w:t>
      </w:r>
      <w:r>
        <w:rPr>
          <w:rFonts w:hint="eastAsia"/>
        </w:rPr>
        <w:t>访问控制列表的变化号</w:t>
      </w:r>
    </w:p>
    <w:p>
      <w:pPr>
        <w:spacing w:line="360" w:lineRule="auto"/>
      </w:pPr>
      <w:r>
        <w:t>9</w:t>
      </w:r>
      <w:r>
        <w:rPr>
          <w:rFonts w:hint="eastAsia"/>
        </w:rPr>
        <w:t>）</w:t>
      </w:r>
      <w:r>
        <w:t xml:space="preserve">ephemeralOwner- </w:t>
      </w:r>
      <w:r>
        <w:rPr>
          <w:rFonts w:hint="eastAsia"/>
        </w:rPr>
        <w:t>如果是临时节点，这个是</w:t>
      </w:r>
      <w:r>
        <w:t>znode</w:t>
      </w:r>
      <w:r>
        <w:rPr>
          <w:rFonts w:hint="eastAsia"/>
        </w:rPr>
        <w:t>拥有者的</w:t>
      </w:r>
      <w:r>
        <w:t>session id</w:t>
      </w:r>
      <w:r>
        <w:rPr>
          <w:rFonts w:hint="eastAsia"/>
        </w:rPr>
        <w:t>。如果不是临时节点则是</w:t>
      </w:r>
      <w:r>
        <w:t>0</w:t>
      </w:r>
      <w:r>
        <w:rPr>
          <w:rFonts w:hint="eastAsia"/>
        </w:rPr>
        <w:t>。</w:t>
      </w:r>
    </w:p>
    <w:p>
      <w:pPr>
        <w:spacing w:line="360" w:lineRule="auto"/>
        <w:rPr>
          <w:color w:val="FF0000"/>
        </w:rPr>
      </w:pPr>
      <w:r>
        <w:rPr>
          <w:color w:val="FF0000"/>
        </w:rPr>
        <w:t>1</w:t>
      </w:r>
      <w:r>
        <w:rPr>
          <w:rFonts w:hint="eastAsia"/>
          <w:color w:val="FF0000"/>
        </w:rPr>
        <w:t>0）</w:t>
      </w:r>
      <w:r>
        <w:rPr>
          <w:color w:val="FF0000"/>
        </w:rPr>
        <w:t>dataLength- znode</w:t>
      </w:r>
      <w:r>
        <w:rPr>
          <w:rFonts w:hint="eastAsia"/>
          <w:color w:val="FF0000"/>
        </w:rPr>
        <w:t>的数据长度</w:t>
      </w:r>
    </w:p>
    <w:p>
      <w:pPr>
        <w:spacing w:line="360" w:lineRule="auto"/>
        <w:rPr>
          <w:color w:val="FF0000"/>
        </w:rPr>
      </w:pPr>
      <w:r>
        <w:rPr>
          <w:color w:val="FF0000"/>
        </w:rPr>
        <w:t>11</w:t>
      </w:r>
      <w:r>
        <w:rPr>
          <w:rFonts w:hint="eastAsia"/>
          <w:color w:val="FF0000"/>
        </w:rPr>
        <w:t>）</w:t>
      </w:r>
      <w:r>
        <w:rPr>
          <w:color w:val="FF0000"/>
        </w:rPr>
        <w:t>numChildren - znode</w:t>
      </w:r>
      <w:r>
        <w:rPr>
          <w:rFonts w:hint="eastAsia"/>
          <w:color w:val="FF0000"/>
        </w:rPr>
        <w:t>子节点数量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 </w:t>
      </w:r>
      <w:r>
        <w:rPr>
          <w:rFonts w:hint="eastAsia" w:ascii="Times New Roman" w:hAnsi="Times New Roman"/>
          <w:sz w:val="28"/>
          <w:szCs w:val="28"/>
        </w:rPr>
        <w:t>监听器原理（面试</w:t>
      </w:r>
      <w:r>
        <w:rPr>
          <w:rFonts w:ascii="Times New Roman" w:hAnsi="Times New Roman"/>
          <w:sz w:val="28"/>
          <w:szCs w:val="28"/>
        </w:rPr>
        <w:t>重点</w:t>
      </w:r>
      <w:r>
        <w:rPr>
          <w:rFonts w:hint="eastAsia" w:ascii="Times New Roman" w:hAnsi="Times New Roman"/>
          <w:sz w:val="28"/>
          <w:szCs w:val="28"/>
        </w:rPr>
        <w:t>）</w:t>
      </w:r>
    </w:p>
    <w:p>
      <w:r>
        <w:rPr>
          <w:rFonts w:hint="eastAsia"/>
        </w:rPr>
        <w:object>
          <v:shape id="_x0000_i1035" o:spt="75" alt="" type="#_x0000_t75" style="height:233.5pt;width:411.9pt;" o:ole="t" filled="f" o:preferrelative="t" stroked="f" coordsize="21600,21600">
            <v:path/>
            <v:fill on="f" focussize="0,0"/>
            <v:stroke on="f"/>
            <v:imagedata r:id="rId30" o:title=""/>
            <o:lock v:ext="edit" aspectratio="t"/>
            <w10:wrap type="none"/>
            <w10:anchorlock/>
          </v:shape>
          <o:OLEObject Type="Embed" ProgID="PowerPoint.Show.12" ShapeID="_x0000_i1035" DrawAspect="Content" ObjectID="_1468075735" r:id="rId29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5-10</w:t>
      </w:r>
      <w:r>
        <w:t xml:space="preserve"> </w:t>
      </w:r>
      <w:r>
        <w:rPr>
          <w:rFonts w:hint="eastAsia"/>
        </w:rPr>
        <w:t>监听器原理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 </w:t>
      </w:r>
      <w:r>
        <w:rPr>
          <w:rFonts w:hint="eastAsia" w:ascii="Times New Roman" w:hAnsi="Times New Roman"/>
          <w:sz w:val="28"/>
          <w:szCs w:val="28"/>
        </w:rPr>
        <w:t>写数据</w:t>
      </w:r>
      <w:r>
        <w:rPr>
          <w:rFonts w:ascii="Times New Roman" w:hAnsi="Times New Roman"/>
          <w:sz w:val="28"/>
          <w:szCs w:val="28"/>
        </w:rPr>
        <w:t>流程</w:t>
      </w:r>
    </w:p>
    <w:p>
      <w:pPr>
        <w:rPr>
          <w:rFonts w:eastAsia="微软雅黑" w:cs="微软雅黑"/>
          <w:color w:val="333333"/>
          <w:szCs w:val="21"/>
          <w:shd w:val="clear" w:color="auto" w:fill="F1F1F1"/>
        </w:rPr>
      </w:pPr>
      <w:r>
        <w:rPr>
          <w:rFonts w:eastAsia="微软雅黑" w:cs="微软雅黑"/>
          <w:color w:val="333333"/>
          <w:szCs w:val="21"/>
          <w:shd w:val="clear" w:color="auto" w:fill="F1F1F1"/>
        </w:rPr>
        <w:object>
          <v:shape id="_x0000_i1036" o:spt="75" alt="" type="#_x0000_t75" style="height:230.25pt;width:409.95pt;" o:ole="t" filled="f" o:preferrelative="t" stroked="f" coordsize="21600,21600">
            <v:path/>
            <v:fill on="f" focussize="0,0"/>
            <v:stroke on="f"/>
            <v:imagedata r:id="rId32" o:title=""/>
            <o:lock v:ext="edit" aspectratio="t"/>
            <w10:wrap type="none"/>
            <w10:anchorlock/>
          </v:shape>
          <o:OLEObject Type="Embed" ProgID="PowerPoint.Show.12" ShapeID="_x0000_i1036" DrawAspect="Content" ObjectID="_1468075736" r:id="rId31">
            <o:LockedField>false</o:LockedField>
          </o:OLEObject>
        </w:objec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4章 Zookeeper实战（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1 </w:t>
      </w:r>
      <w:r>
        <w:rPr>
          <w:rFonts w:hint="eastAsia" w:ascii="Times New Roman" w:hAnsi="Times New Roman"/>
          <w:sz w:val="28"/>
          <w:szCs w:val="28"/>
        </w:rPr>
        <w:t>分布式</w:t>
      </w:r>
      <w:r>
        <w:rPr>
          <w:rFonts w:ascii="Times New Roman" w:hAnsi="Times New Roman"/>
          <w:sz w:val="28"/>
          <w:szCs w:val="28"/>
        </w:rPr>
        <w:t>安装部署</w:t>
      </w:r>
    </w:p>
    <w:p>
      <w:pPr>
        <w:pStyle w:val="41"/>
        <w:spacing w:before="124"/>
        <w:ind w:firstLine="440"/>
      </w:pPr>
      <w:r>
        <w:rPr>
          <w:rFonts w:hint="eastAsia"/>
        </w:rPr>
        <w:t>1．集群</w:t>
      </w:r>
      <w:r>
        <w:t>规划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Zookeeper</w:t>
      </w:r>
      <w:r>
        <w:rPr>
          <w:rFonts w:hint="eastAsia"/>
          <w:szCs w:val="21"/>
        </w:rPr>
        <w:t>。</w:t>
      </w:r>
    </w:p>
    <w:p>
      <w:pPr>
        <w:pStyle w:val="41"/>
        <w:spacing w:before="124"/>
        <w:ind w:firstLine="440"/>
      </w:pPr>
      <w:r>
        <w:rPr>
          <w:rFonts w:hint="eastAsia"/>
        </w:rPr>
        <w:t>2．</w:t>
      </w:r>
      <w:r>
        <w:t>解压安装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解压Zookeeper安装包到/opt/module/目录下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software]$ tar -zxvf zookeeper-3.4.10.tar.gz -C /opt/module/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同步</w:t>
      </w:r>
      <w:r>
        <w:rPr>
          <w:szCs w:val="21"/>
        </w:rPr>
        <w:t>/opt/module/zookeeper-3.4.10目录</w:t>
      </w:r>
      <w:r>
        <w:rPr>
          <w:rFonts w:hint="eastAsia"/>
          <w:szCs w:val="21"/>
        </w:rPr>
        <w:t>内容到</w:t>
      </w:r>
      <w:r>
        <w:rPr>
          <w:szCs w:val="21"/>
        </w:rPr>
        <w:t>hadoop103</w:t>
      </w:r>
      <w:r>
        <w:rPr>
          <w:rFonts w:hint="eastAsia"/>
          <w:szCs w:val="21"/>
        </w:rPr>
        <w:t>、hadoop10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module]$ xsync zookeeper-3.4.10/</w:t>
      </w:r>
    </w:p>
    <w:p>
      <w:pPr>
        <w:pStyle w:val="41"/>
        <w:spacing w:before="124"/>
        <w:ind w:firstLine="440"/>
      </w:pPr>
      <w:r>
        <w:rPr>
          <w:rFonts w:hint="eastAsia"/>
        </w:rPr>
        <w:t>3．配置服务器编号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>（1）在/opt/module/zookeeper-3.4.10/这个目录下创建zkData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zookeeper-3.4.10]$ mkdir -p zkData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在/opt/module/zookeeper-3.4.10/zkData目录下创建一个myid的文件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zkData]$ touch myid</w:t>
      </w:r>
    </w:p>
    <w:p>
      <w:pPr>
        <w:spacing w:line="330" w:lineRule="atLeast"/>
        <w:ind w:left="420" w:leftChars="20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myid文件，注意一定要在linux里面创建，在notepad++里面很可能乱码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3）编辑myid文件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zkData]$ vi myid</w:t>
      </w:r>
    </w:p>
    <w:p>
      <w:pPr>
        <w:spacing w:line="330" w:lineRule="atLeast"/>
        <w:ind w:left="420" w:left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在文件中添加与server对应的编号：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2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4）拷贝配置好的zookeeper到其他机器上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zkData]$ xsync myid</w:t>
      </w:r>
    </w:p>
    <w:p>
      <w:pPr>
        <w:spacing w:line="330" w:lineRule="atLeast"/>
        <w:ind w:left="420" w:leftChars="200" w:firstLine="210"/>
        <w:rPr>
          <w:szCs w:val="21"/>
        </w:rPr>
      </w:pPr>
      <w:r>
        <w:rPr>
          <w:szCs w:val="21"/>
        </w:rPr>
        <w:t>并分别</w:t>
      </w:r>
      <w:r>
        <w:rPr>
          <w:rFonts w:hint="eastAsia"/>
          <w:szCs w:val="21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上</w:t>
      </w:r>
      <w:r>
        <w:rPr>
          <w:szCs w:val="21"/>
        </w:rPr>
        <w:t>修改myid文件中内容为3、4</w:t>
      </w:r>
    </w:p>
    <w:p>
      <w:pPr>
        <w:pStyle w:val="41"/>
        <w:spacing w:before="124"/>
        <w:ind w:firstLine="440"/>
      </w:pPr>
      <w:r>
        <w:t>4</w:t>
      </w:r>
      <w:r>
        <w:rPr>
          <w:rFonts w:hint="eastAsia"/>
        </w:rPr>
        <w:t>．配置zoo.cfg文件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>（1）重命名/opt/module/zookeeper-3.4.10/conf这个目录下的zoo_sample.cfg为zoo.cfg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conf]$ mv zoo_sample.cfg zoo.cfg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</w:t>
      </w:r>
      <w:r>
        <w:rPr>
          <w:rFonts w:hint="eastAsia"/>
          <w:szCs w:val="21"/>
        </w:rPr>
        <w:t>打开</w:t>
      </w:r>
      <w:r>
        <w:rPr>
          <w:szCs w:val="21"/>
        </w:rPr>
        <w:t>zoo.cfg</w:t>
      </w:r>
      <w:r>
        <w:rPr>
          <w:rFonts w:hint="eastAsia"/>
          <w:szCs w:val="21"/>
        </w:rPr>
        <w:t>文件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conf]$ vim zoo.cfg</w:t>
      </w:r>
    </w:p>
    <w:p>
      <w:pPr>
        <w:spacing w:line="360" w:lineRule="auto"/>
        <w:ind w:left="210" w:firstLine="420"/>
        <w:rPr>
          <w:szCs w:val="21"/>
        </w:rPr>
      </w:pPr>
      <w:r>
        <w:rPr>
          <w:rFonts w:hint="eastAsia"/>
          <w:szCs w:val="21"/>
        </w:rPr>
        <w:t>修改</w:t>
      </w:r>
      <w:r>
        <w:rPr>
          <w:szCs w:val="21"/>
        </w:rPr>
        <w:t>数据存储路径配置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Dir=/opt/module/zookeeper-3.4.10/zkData</w:t>
      </w:r>
    </w:p>
    <w:p>
      <w:pPr>
        <w:spacing w:line="360" w:lineRule="auto"/>
        <w:ind w:left="210" w:firstLine="420"/>
        <w:rPr>
          <w:szCs w:val="21"/>
        </w:rPr>
      </w:pPr>
      <w:r>
        <w:rPr>
          <w:szCs w:val="21"/>
        </w:rPr>
        <w:t>增加如下配置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#######################cluster##########################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2=hadoop102:2888:388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3=hadoop103:2888:388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4=hadoop104:2888:3888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3）</w:t>
      </w:r>
      <w:r>
        <w:rPr>
          <w:rFonts w:hint="eastAsia"/>
          <w:szCs w:val="21"/>
        </w:rPr>
        <w:t>同步</w:t>
      </w:r>
      <w:r>
        <w:rPr>
          <w:szCs w:val="21"/>
        </w:rPr>
        <w:t>zoo.cfg</w:t>
      </w:r>
      <w:r>
        <w:rPr>
          <w:rFonts w:hint="eastAsia"/>
          <w:szCs w:val="21"/>
        </w:rPr>
        <w:t>配置文件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conf]$ xsync zoo.cfg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4）配置参数解读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erver.A=B:C:D。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A</w:t>
      </w:r>
      <w:r>
        <w:rPr>
          <w:szCs w:val="21"/>
        </w:rPr>
        <w:t>是一个数字，表示这个是第几号服务器；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A的值，</w:t>
      </w:r>
      <w:r>
        <w:rPr>
          <w:color w:val="FF0000"/>
          <w:szCs w:val="21"/>
        </w:rPr>
        <w:t>Zookeeper启动时读取此文件，拿到里面</w:t>
      </w:r>
      <w:r>
        <w:rPr>
          <w:rFonts w:hint="eastAsia"/>
          <w:color w:val="FF0000"/>
          <w:szCs w:val="21"/>
        </w:rPr>
        <w:t>的</w:t>
      </w:r>
      <w:r>
        <w:rPr>
          <w:color w:val="FF0000"/>
          <w:szCs w:val="21"/>
        </w:rPr>
        <w:t>数据与zoo.cfg</w:t>
      </w:r>
      <w:r>
        <w:rPr>
          <w:rFonts w:hint="eastAsia"/>
          <w:color w:val="FF0000"/>
          <w:szCs w:val="21"/>
        </w:rPr>
        <w:t>里面</w:t>
      </w:r>
      <w:r>
        <w:rPr>
          <w:color w:val="FF0000"/>
          <w:szCs w:val="21"/>
        </w:rPr>
        <w:t>的配置信息比较从而判断到底是哪个server。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B</w:t>
      </w:r>
      <w:r>
        <w:rPr>
          <w:szCs w:val="21"/>
        </w:rPr>
        <w:t>是这个服务器的ip地址；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C</w:t>
      </w:r>
      <w:r>
        <w:rPr>
          <w:szCs w:val="21"/>
        </w:rPr>
        <w:t>是这个服务器与集群中的Leader服务器交换信息的端口；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Leader服务器挂了，需要一个端口来重新进行选举，选出一个新的Leader，而这个端口就是用来执行选举时服务器相互通信的端口。</w:t>
      </w:r>
    </w:p>
    <w:p>
      <w:pPr>
        <w:pStyle w:val="41"/>
        <w:spacing w:before="124"/>
        <w:ind w:firstLine="440"/>
      </w:pPr>
      <w:r>
        <w:rPr>
          <w:rFonts w:hint="eastAsia"/>
        </w:rPr>
        <w:t>4．</w:t>
      </w:r>
      <w:r>
        <w:t>集群操作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1）分别启动Zookeeper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zookeeper-3.4.10]$ bin/zkServer.sh star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3 zookeeper-3.4.10]$ bin/zkServer.sh star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4 zookeeper-3.4.10]$ bin/zkServer.sh start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查看状态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zookeeper-3.4.10]# bin/zkServer.sh statu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3 zookeeper-3.4.10]# bin/zkServer.sh statu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leader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4 zookeeper-3.4.5]# bin/zkServer.sh statu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2 </w:t>
      </w:r>
      <w:r>
        <w:rPr>
          <w:rFonts w:hint="eastAsia" w:ascii="Times New Roman" w:hAnsi="Times New Roman"/>
          <w:sz w:val="28"/>
          <w:szCs w:val="28"/>
        </w:rPr>
        <w:t>客户端</w:t>
      </w:r>
      <w:r>
        <w:rPr>
          <w:rFonts w:ascii="Times New Roman" w:hAnsi="Times New Roman"/>
          <w:sz w:val="28"/>
          <w:szCs w:val="28"/>
        </w:rPr>
        <w:t>命令行</w:t>
      </w:r>
      <w:r>
        <w:rPr>
          <w:rFonts w:hint="eastAsia" w:ascii="Times New Roman" w:hAnsi="Times New Roman"/>
          <w:sz w:val="28"/>
          <w:szCs w:val="28"/>
        </w:rPr>
        <w:t>操作</w:t>
      </w:r>
    </w:p>
    <w:p>
      <w:pPr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5-1</w:t>
      </w:r>
    </w:p>
    <w:tbl>
      <w:tblPr>
        <w:tblStyle w:val="11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61"/>
        <w:gridCol w:w="49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命令基本语法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help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显示所有操作命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l</w:t>
            </w:r>
            <w:r>
              <w:rPr>
                <w:rFonts w:hint="eastAsia"/>
                <w:sz w:val="21"/>
                <w:szCs w:val="21"/>
                <w:lang w:val="zh-CN"/>
              </w:rPr>
              <w:t>s path [watch]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使用 ls 命令来查看当前znode中所包含的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ls2 path [watch]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查看当前节点数据并能看到更新次数等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create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普通创建</w:t>
            </w:r>
          </w:p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s  含有序列</w:t>
            </w:r>
          </w:p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e  临时（重启或者超时消失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get path [watch]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获得节点的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set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设置节点的具体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stat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查看节点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delete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删除节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rmr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递归删除节点</w:t>
            </w:r>
          </w:p>
        </w:tc>
      </w:tr>
    </w:tbl>
    <w:p>
      <w:pPr>
        <w:pStyle w:val="41"/>
        <w:spacing w:before="124"/>
        <w:ind w:firstLine="440"/>
      </w:pPr>
      <w:r>
        <w:rPr>
          <w:rFonts w:hint="eastAsia"/>
        </w:rPr>
        <w:t>1．启动客户端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bookmarkStart w:id="8" w:name="_Toc421731889"/>
      <w:r>
        <w:rPr>
          <w:sz w:val="21"/>
          <w:szCs w:val="21"/>
        </w:rPr>
        <w:t>[atguigu@hadoop103 zookeeper-3.4.10]$ bin/zkCli.sh</w:t>
      </w:r>
    </w:p>
    <w:p>
      <w:pPr>
        <w:pStyle w:val="41"/>
        <w:spacing w:before="124"/>
        <w:ind w:firstLine="440"/>
      </w:pPr>
      <w:r>
        <w:rPr>
          <w:rFonts w:hint="eastAsia"/>
        </w:rPr>
        <w:t>2．显示所有操作命令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] help</w:t>
      </w:r>
    </w:p>
    <w:p>
      <w:pPr>
        <w:pStyle w:val="41"/>
        <w:spacing w:before="124"/>
        <w:ind w:firstLine="440"/>
      </w:pPr>
      <w:r>
        <w:rPr>
          <w:rFonts w:hint="eastAsia"/>
        </w:rPr>
        <w:t>3．</w:t>
      </w:r>
      <w:r>
        <w:rPr>
          <w:rFonts w:hint="eastAsia"/>
          <w:lang w:val="zh-CN"/>
        </w:rPr>
        <w:t>查看当前</w:t>
      </w:r>
      <w:r>
        <w:rPr>
          <w:rFonts w:hint="eastAsia"/>
        </w:rPr>
        <w:t>znode</w:t>
      </w:r>
      <w:r>
        <w:rPr>
          <w:rFonts w:hint="eastAsia"/>
          <w:lang w:val="zh-CN"/>
        </w:rPr>
        <w:t>中所包含的内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0] ls /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ookeeper]</w:t>
      </w:r>
    </w:p>
    <w:p>
      <w:pPr>
        <w:pStyle w:val="41"/>
        <w:spacing w:before="124"/>
        <w:ind w:firstLine="440"/>
      </w:pPr>
      <w:r>
        <w:rPr>
          <w:rFonts w:hint="eastAsia"/>
        </w:rPr>
        <w:t>4．</w:t>
      </w:r>
      <w:r>
        <w:rPr>
          <w:rFonts w:hint="eastAsia"/>
          <w:lang w:val="zh-CN"/>
        </w:rPr>
        <w:t>查看当前节点详细</w:t>
      </w:r>
      <w:r>
        <w:rPr>
          <w:lang w:val="zh-CN"/>
        </w:rPr>
        <w:t>数据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] ls2 /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ookeeper]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Zxid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time = Thu Jan 01 08:00:00 CST 197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Zxid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time = Thu Jan 01 08:00:00 CST 197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pZxid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version = -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Length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numChildren = 1</w:t>
      </w:r>
    </w:p>
    <w:p>
      <w:pPr>
        <w:pStyle w:val="41"/>
        <w:spacing w:before="124"/>
        <w:ind w:firstLine="440"/>
      </w:pPr>
      <w:r>
        <w:rPr>
          <w:rFonts w:hint="eastAsia"/>
        </w:rPr>
        <w:t>5．分别</w:t>
      </w:r>
      <w:r>
        <w:rPr>
          <w:rFonts w:hint="eastAsia"/>
          <w:lang w:val="zh-CN"/>
        </w:rPr>
        <w:t>创建</w:t>
      </w:r>
      <w:r>
        <w:rPr>
          <w:rFonts w:hint="eastAsia"/>
        </w:rPr>
        <w:t>2</w:t>
      </w:r>
      <w:r>
        <w:rPr>
          <w:rFonts w:hint="eastAsia"/>
          <w:lang w:val="zh-CN"/>
        </w:rPr>
        <w:t>个普通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3] create /sanguo "jinlian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4] create /sanguo/shuguo "liubei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shuguo</w:t>
      </w:r>
    </w:p>
    <w:p>
      <w:pPr>
        <w:pStyle w:val="41"/>
        <w:spacing w:before="124"/>
        <w:ind w:firstLine="440"/>
      </w:pPr>
      <w:r>
        <w:rPr>
          <w:rFonts w:hint="eastAsia"/>
        </w:rPr>
        <w:t>6．获得节点的值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5] get /san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inlian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Zxid = 0x100000003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time = Wed Aug 29 00:03:23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Zxid = 0x100000003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time = Wed Aug 29 00:03:23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pZxid = 0x10000000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version = 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Length = 7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numChildren = 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6]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6] get /sanguo/shu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liubei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Zxid = 0x10000000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time = Wed Aug 29 00:04:35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Zxid = 0x10000000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time = Wed Aug 29 00:04:35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pZxid = 0x10000000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Length = 6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numChildren = 0</w:t>
      </w:r>
    </w:p>
    <w:p>
      <w:pPr>
        <w:pStyle w:val="41"/>
        <w:spacing w:before="124"/>
        <w:ind w:firstLine="440"/>
      </w:pPr>
      <w:r>
        <w:rPr>
          <w:rFonts w:hint="eastAsia"/>
        </w:rPr>
        <w:t>7．</w:t>
      </w:r>
      <w:r>
        <w:rPr>
          <w:rFonts w:hint="eastAsia"/>
          <w:lang w:val="zh-CN"/>
        </w:rPr>
        <w:t>创建短暂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7] create -e /sanguo/wuguo "zhouyu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wuguo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1）在当前客户端是能查看到的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[zk: localhost:2181(CONNECTED) 3] ls /sanguo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wuguo, shuguo]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退出当前客户端然后再重启客户端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2] qui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4 zookeeper-3.4.10]$ bin/zkCli.sh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3）再次查看根目录下短暂节点已经删除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0] ls /san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shuguo]</w:t>
      </w:r>
    </w:p>
    <w:p>
      <w:pPr>
        <w:pStyle w:val="41"/>
        <w:spacing w:before="124"/>
        <w:ind w:firstLine="440"/>
        <w:rPr>
          <w:lang w:val="zh-CN"/>
        </w:rPr>
      </w:pPr>
      <w:r>
        <w:rPr>
          <w:rFonts w:hint="eastAsia"/>
        </w:rPr>
        <w:t>8．</w:t>
      </w:r>
      <w:r>
        <w:rPr>
          <w:rFonts w:hint="eastAsia"/>
          <w:lang w:val="zh-CN"/>
        </w:rPr>
        <w:t>创建带序号的节点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1）先创建一个普通的根节点</w:t>
      </w:r>
      <w:r>
        <w:rPr>
          <w:rFonts w:hint="eastAsia"/>
          <w:szCs w:val="21"/>
        </w:rPr>
        <w:t>/sanguo/wei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] create /sanguo/weiguo "caocao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weiguo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2）</w:t>
      </w:r>
      <w:r>
        <w:rPr>
          <w:szCs w:val="21"/>
          <w:lang w:val="zh-CN"/>
        </w:rPr>
        <w:t>创建带序号的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2] create -s /sanguo/weiguo/xiaoqiao "jinlian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weiguo/xiaoqiao000000000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3] create -s /sanguo/weiguo/daqiao "jinlian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weiguo/daqiao000000000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4] create -s /sanguo/weiguo/diaocan "jinlian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weiguo/diaocan0000000002</w:t>
      </w:r>
    </w:p>
    <w:p>
      <w:pPr>
        <w:spacing w:line="360" w:lineRule="auto"/>
        <w:ind w:left="210" w:firstLine="420"/>
        <w:rPr>
          <w:szCs w:val="21"/>
        </w:rPr>
      </w:pPr>
      <w:r>
        <w:rPr>
          <w:rFonts w:hint="eastAsia"/>
          <w:szCs w:val="21"/>
        </w:rPr>
        <w:t>如果</w:t>
      </w:r>
      <w:r>
        <w:rPr>
          <w:szCs w:val="21"/>
        </w:rPr>
        <w:t>原来没有序号节点</w:t>
      </w:r>
      <w:r>
        <w:rPr>
          <w:rFonts w:hint="eastAsia"/>
          <w:szCs w:val="21"/>
        </w:rPr>
        <w:t>，序号</w:t>
      </w:r>
      <w:r>
        <w:rPr>
          <w:szCs w:val="21"/>
        </w:rPr>
        <w:t>从</w:t>
      </w:r>
      <w:r>
        <w:rPr>
          <w:rFonts w:hint="eastAsia"/>
          <w:szCs w:val="21"/>
        </w:rPr>
        <w:t>0开始</w:t>
      </w:r>
      <w:r>
        <w:rPr>
          <w:szCs w:val="21"/>
        </w:rPr>
        <w:t>依次递增。如果原节点下</w:t>
      </w:r>
      <w:r>
        <w:rPr>
          <w:rFonts w:hint="eastAsia"/>
          <w:szCs w:val="21"/>
        </w:rPr>
        <w:t>已</w:t>
      </w:r>
      <w:r>
        <w:rPr>
          <w:szCs w:val="21"/>
        </w:rPr>
        <w:t>有2个节点，则再排序时从2开始，以此类推。</w:t>
      </w:r>
    </w:p>
    <w:p>
      <w:pPr>
        <w:pStyle w:val="41"/>
        <w:spacing w:before="124"/>
        <w:ind w:firstLine="440"/>
      </w:pPr>
      <w:r>
        <w:rPr>
          <w:rFonts w:hint="eastAsia"/>
        </w:rPr>
        <w:t>9．</w:t>
      </w:r>
      <w:r>
        <w:rPr>
          <w:rFonts w:hint="eastAsia"/>
          <w:lang w:val="zh-CN"/>
        </w:rPr>
        <w:t>修改节点数据值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6] set /sanguo/weiguo "simayi"</w:t>
      </w:r>
    </w:p>
    <w:p>
      <w:pPr>
        <w:pStyle w:val="41"/>
        <w:spacing w:before="124"/>
        <w:ind w:firstLine="440"/>
      </w:pPr>
      <w:r>
        <w:rPr>
          <w:rFonts w:hint="eastAsia"/>
        </w:rPr>
        <w:t>10．节点的值变化监听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1）在</w:t>
      </w:r>
      <w:r>
        <w:rPr>
          <w:rFonts w:hint="eastAsia"/>
          <w:szCs w:val="21"/>
        </w:rPr>
        <w:t>hadoop</w:t>
      </w:r>
      <w:r>
        <w:rPr>
          <w:szCs w:val="21"/>
        </w:rPr>
        <w:t>104主机上注册监听/sanguo节点数据变化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26] [zk: localhost:2181(CONNECTED) 8] get /sanguo watch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2）在</w:t>
      </w:r>
      <w:r>
        <w:rPr>
          <w:rFonts w:hint="eastAsia"/>
          <w:szCs w:val="21"/>
        </w:rPr>
        <w:t>hadoop</w:t>
      </w:r>
      <w:r>
        <w:rPr>
          <w:szCs w:val="21"/>
        </w:rPr>
        <w:t>103主机上修改/sanguo节点的数据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] set /sanguo "xisi"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3）观察</w:t>
      </w:r>
      <w:r>
        <w:rPr>
          <w:rFonts w:hint="eastAsia"/>
          <w:szCs w:val="21"/>
        </w:rPr>
        <w:t>hadoop</w:t>
      </w:r>
      <w:r>
        <w:rPr>
          <w:szCs w:val="21"/>
        </w:rPr>
        <w:t>104主机收到数据变化的监听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WATCHER::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WatchedEvent state:SyncConnected type:NodeDataChanged path:/sanguo</w:t>
      </w:r>
    </w:p>
    <w:p>
      <w:pPr>
        <w:pStyle w:val="41"/>
        <w:spacing w:before="124"/>
        <w:ind w:firstLine="440"/>
        <w:rPr>
          <w:lang w:val="zh-CN"/>
        </w:rPr>
      </w:pPr>
      <w:r>
        <w:rPr>
          <w:rFonts w:hint="eastAsia"/>
        </w:rPr>
        <w:t>11．</w:t>
      </w:r>
      <w:r>
        <w:rPr>
          <w:rFonts w:hint="eastAsia"/>
          <w:lang w:val="zh-CN"/>
        </w:rPr>
        <w:t>节点的子节点变化监听（路径变化）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1）在</w:t>
      </w:r>
      <w:r>
        <w:rPr>
          <w:rFonts w:hint="eastAsia"/>
          <w:szCs w:val="21"/>
        </w:rPr>
        <w:t>hadoop</w:t>
      </w:r>
      <w:r>
        <w:rPr>
          <w:szCs w:val="21"/>
        </w:rPr>
        <w:t>104主机上注册监听/sanguo节点的子节点变化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] ls /sanguo watch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a0000000001, server101]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2）在</w:t>
      </w:r>
      <w:r>
        <w:rPr>
          <w:rFonts w:hint="eastAsia"/>
          <w:szCs w:val="21"/>
        </w:rPr>
        <w:t>hadoop</w:t>
      </w:r>
      <w:r>
        <w:rPr>
          <w:szCs w:val="21"/>
        </w:rPr>
        <w:t>103主机/sanguo节点上创建子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2] create /sanguo/jin "simayi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jin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3）</w:t>
      </w:r>
      <w:r>
        <w:rPr>
          <w:szCs w:val="21"/>
          <w:lang w:val="zh-CN"/>
        </w:rPr>
        <w:t>观察</w:t>
      </w:r>
      <w:r>
        <w:rPr>
          <w:rFonts w:hint="eastAsia"/>
          <w:szCs w:val="21"/>
        </w:rPr>
        <w:t>hadoop</w:t>
      </w:r>
      <w:r>
        <w:rPr>
          <w:szCs w:val="21"/>
        </w:rPr>
        <w:t>104</w:t>
      </w:r>
      <w:r>
        <w:rPr>
          <w:szCs w:val="21"/>
          <w:lang w:val="zh-CN"/>
        </w:rPr>
        <w:t>主机收到子节点变化的监听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WATCHER::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WatchedEvent state:SyncConnected type:NodeChildrenChanged path:/sanguo</w:t>
      </w:r>
    </w:p>
    <w:p>
      <w:pPr>
        <w:pStyle w:val="41"/>
        <w:spacing w:before="124"/>
        <w:ind w:firstLine="440"/>
      </w:pPr>
      <w:r>
        <w:rPr>
          <w:rFonts w:hint="eastAsia"/>
        </w:rPr>
        <w:t>12．</w:t>
      </w:r>
      <w:r>
        <w:rPr>
          <w:rFonts w:hint="eastAsia"/>
          <w:lang w:val="zh-CN"/>
        </w:rPr>
        <w:t>删除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4] delete /sanguo/jin</w:t>
      </w:r>
    </w:p>
    <w:p>
      <w:pPr>
        <w:pStyle w:val="41"/>
        <w:spacing w:before="124"/>
        <w:ind w:firstLine="440"/>
      </w:pPr>
      <w:r>
        <w:rPr>
          <w:rFonts w:hint="eastAsia"/>
        </w:rPr>
        <w:t>13．递归</w:t>
      </w:r>
      <w:r>
        <w:rPr>
          <w:rFonts w:hint="eastAsia"/>
          <w:lang w:val="zh-CN"/>
        </w:rPr>
        <w:t>删除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5] rmr /sanguo/shuguo</w:t>
      </w:r>
    </w:p>
    <w:p>
      <w:pPr>
        <w:pStyle w:val="41"/>
        <w:spacing w:before="124"/>
        <w:ind w:firstLine="440"/>
      </w:pPr>
      <w:r>
        <w:rPr>
          <w:rFonts w:hint="eastAsia"/>
        </w:rPr>
        <w:t>14．查看节点状态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7] stat /san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Zxid = 0x100000003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time = Wed Aug 29 00:03:23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Zxid = 0x10000001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time = Wed Aug 29 00:21:23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pZxid = 0x10000001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version = 9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Version = 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Length = 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numChildren = 1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3 API</w:t>
      </w:r>
      <w:r>
        <w:rPr>
          <w:rFonts w:hint="eastAsia" w:ascii="Times New Roman" w:hAnsi="Times New Roman"/>
          <w:sz w:val="28"/>
          <w:szCs w:val="28"/>
        </w:rPr>
        <w:t>应用</w:t>
      </w:r>
      <w:bookmarkEnd w:id="8"/>
    </w:p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 xml:space="preserve">.1 </w:t>
      </w:r>
      <w:r>
        <w:rPr>
          <w:sz w:val="28"/>
          <w:szCs w:val="28"/>
        </w:rPr>
        <w:t>E</w:t>
      </w:r>
      <w:r>
        <w:rPr>
          <w:rFonts w:hint="eastAsia"/>
          <w:sz w:val="28"/>
          <w:szCs w:val="28"/>
        </w:rPr>
        <w:t>clipse环境</w:t>
      </w:r>
      <w:r>
        <w:rPr>
          <w:sz w:val="28"/>
          <w:szCs w:val="28"/>
        </w:rPr>
        <w:t>搭建</w:t>
      </w:r>
    </w:p>
    <w:p>
      <w:pPr>
        <w:pStyle w:val="41"/>
        <w:spacing w:before="124"/>
        <w:ind w:firstLine="440"/>
      </w:pPr>
      <w:r>
        <w:rPr>
          <w:rFonts w:hint="eastAsia"/>
        </w:rPr>
        <w:t>1．</w:t>
      </w:r>
      <w:r>
        <w:t>创建一个</w:t>
      </w:r>
      <w:r>
        <w:rPr>
          <w:rFonts w:hint="eastAsia"/>
        </w:rPr>
        <w:t>Maven</w:t>
      </w:r>
      <w:r>
        <w:t>工程</w:t>
      </w:r>
    </w:p>
    <w:p>
      <w:pPr>
        <w:pStyle w:val="41"/>
        <w:spacing w:before="124"/>
        <w:ind w:firstLine="440"/>
      </w:pPr>
      <w:r>
        <w:rPr>
          <w:rFonts w:hint="eastAsia"/>
        </w:rPr>
        <w:t>2．添加pom文件</w:t>
      </w:r>
    </w:p>
    <w:tbl>
      <w:tblPr>
        <w:tblStyle w:val="11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auto"/>
          </w:tcPr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dependencies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groupId&gt;junit&lt;/group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artifactId&gt;junit&lt;/artifact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ersion&gt;RELEASE&lt;/version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groupId&gt;org.apache.logging.log4j&lt;/group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artifactId&gt;log4j-core&lt;/artifact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ersion&gt;2.8.2&lt;/version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https://mvnrepository.com/artifact/org.apache.zookeeper/zookeeper --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groupId&gt;org.apache.zookeeper&lt;/group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artifactId&gt;zookeeper&lt;/artifact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ersion&gt;3.4.10&lt;/version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dependencies&gt;</w:t>
            </w:r>
          </w:p>
        </w:tc>
      </w:tr>
    </w:tbl>
    <w:p>
      <w:pPr>
        <w:pStyle w:val="41"/>
        <w:spacing w:before="124"/>
        <w:ind w:firstLine="440"/>
      </w:pPr>
      <w:r>
        <w:rPr>
          <w:rFonts w:hint="eastAsia"/>
        </w:rPr>
        <w:t>3．</w:t>
      </w:r>
      <w:r>
        <w:t>拷贝log4j.properties文件到项目根目录</w:t>
      </w:r>
    </w:p>
    <w:p>
      <w:pPr>
        <w:topLinePunct/>
        <w:adjustRightInd w:val="0"/>
        <w:spacing w:line="330" w:lineRule="atLeast"/>
        <w:ind w:firstLine="420" w:firstLineChars="200"/>
      </w:pPr>
      <w:r>
        <w:rPr>
          <w:rFonts w:hint="eastAsia"/>
        </w:rPr>
        <w:t>需要在项目的src/main/resources目录下，新建一个文件，命名为“log4j.properties”，在文件中填入。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rootLogger=INFO, stdout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stdout=org.apache.log4j.ConsoleAppender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stdout.layout=org.apache.log4j.PatternLayout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stdout.layout.ConversionPattern=%d %p [%c] - %m%n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logfile=org.apache.log4j.FileAppender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logfile.File=target/spring.log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logfile.layout=org.apache.log4j.PatternLayout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logfile.layout.ConversionPattern=%d %p [%c] - %m%n  </w:t>
      </w:r>
    </w:p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.3.2 创建ZooKeeper</w:t>
      </w:r>
      <w:r>
        <w:rPr>
          <w:rFonts w:hint="eastAsia"/>
          <w:sz w:val="28"/>
          <w:szCs w:val="28"/>
        </w:rPr>
        <w:t>客户端</w:t>
      </w:r>
    </w:p>
    <w:tbl>
      <w:tblPr>
        <w:tblStyle w:val="11"/>
        <w:tblW w:w="82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rivate static String connectString =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"hadoop102:2181,hadoop103:2181,hadoop104:2181"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atic int sessionTimeout = 2000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ZooKeeper zkClient = null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@Before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init() throws Exception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zkClient = new ZooKeeper(connectString, sessionTimeout, new Watcher()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@Override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process(WatchedEvent event)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收到事件通知后的回调函数（用户的业务逻辑）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event.getType() + "--" + event.getPath()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再次启动监听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try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zkClient.getChildren("/", true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 catch (Exception e)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e.printStackTrace(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</w:tc>
      </w:tr>
    </w:tbl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.3.3 创建子节点</w:t>
      </w:r>
    </w:p>
    <w:tbl>
      <w:tblPr>
        <w:tblStyle w:val="11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// 创建子节点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@Test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ublic void create() throws Exception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参数1：要创建的节点的路径； 参数2：节点数据 ； 参数3：节点权限 ；参数4：节点的类型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tring nodeCreated = zkClient.create("/atguigu", "jinlian".getBytes(), Ids.OPEN_ACL_UNSAFE, CreateMode.PERSISTENT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sz w:val="21"/>
                <w:szCs w:val="21"/>
              </w:rPr>
              <w:t>}</w:t>
            </w:r>
          </w:p>
        </w:tc>
      </w:tr>
    </w:tbl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3.4 </w:t>
      </w:r>
      <w:r>
        <w:rPr>
          <w:rFonts w:hint="eastAsia"/>
          <w:sz w:val="28"/>
          <w:szCs w:val="28"/>
        </w:rPr>
        <w:t>获取</w:t>
      </w:r>
      <w:r>
        <w:rPr>
          <w:sz w:val="28"/>
          <w:szCs w:val="28"/>
        </w:rPr>
        <w:t>子节点</w:t>
      </w:r>
      <w:r>
        <w:rPr>
          <w:rFonts w:hint="eastAsia"/>
          <w:sz w:val="28"/>
          <w:szCs w:val="28"/>
        </w:rPr>
        <w:t>并</w:t>
      </w:r>
      <w:r>
        <w:rPr>
          <w:sz w:val="28"/>
          <w:szCs w:val="28"/>
        </w:rPr>
        <w:t>监听</w:t>
      </w:r>
      <w:r>
        <w:rPr>
          <w:rFonts w:hint="eastAsia"/>
          <w:sz w:val="28"/>
          <w:szCs w:val="28"/>
        </w:rPr>
        <w:t>节点</w:t>
      </w:r>
      <w:r>
        <w:rPr>
          <w:sz w:val="28"/>
          <w:szCs w:val="28"/>
        </w:rPr>
        <w:t>变化</w:t>
      </w:r>
    </w:p>
    <w:tbl>
      <w:tblPr>
        <w:tblStyle w:val="11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// 获取子节点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@Test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ublic void getChildren() throws Exception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List&lt;String&gt; children = zkClient.getChildren("/", true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for (String child : children)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child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延时阻塞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Thread.sleep(Long.MAX_VALUE);</w:t>
            </w:r>
          </w:p>
          <w:p>
            <w:pPr>
              <w:pStyle w:val="42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}</w:t>
            </w:r>
          </w:p>
        </w:tc>
      </w:tr>
    </w:tbl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.3.5 判断Znode是否存在</w:t>
      </w:r>
    </w:p>
    <w:tbl>
      <w:tblPr>
        <w:tblStyle w:val="11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// 判断znode是否存在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@Test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ublic void exist() throws Exception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tat stat = zkClient.exists("/eclipse", false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stat == null ? "not exist" : "exist"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sz w:val="21"/>
                <w:szCs w:val="21"/>
              </w:rPr>
              <w:t>}</w:t>
            </w:r>
          </w:p>
        </w:tc>
      </w:tr>
    </w:tbl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4 </w:t>
      </w:r>
      <w:r>
        <w:rPr>
          <w:rFonts w:hint="eastAsia" w:ascii="Times New Roman" w:hAnsi="Times New Roman"/>
          <w:sz w:val="28"/>
          <w:szCs w:val="28"/>
        </w:rPr>
        <w:t>监听服务器节点动态上下线案例</w:t>
      </w:r>
    </w:p>
    <w:p>
      <w:pPr>
        <w:pStyle w:val="41"/>
        <w:spacing w:before="124"/>
        <w:ind w:firstLine="440"/>
      </w:pPr>
      <w:r>
        <w:rPr>
          <w:rFonts w:hint="eastAsia"/>
        </w:rPr>
        <w:t>1．</w:t>
      </w:r>
      <w:r>
        <w:t>需求</w:t>
      </w:r>
    </w:p>
    <w:p>
      <w:pPr>
        <w:spacing w:line="360" w:lineRule="auto"/>
        <w:ind w:firstLine="420"/>
      </w:pPr>
      <w:r>
        <w:rPr>
          <w:rFonts w:hint="eastAsia"/>
        </w:rPr>
        <w:t>某分布式系统中，主节点可以有多台，可以动态上下线，任意一台客户端都能实时感知到主节点服务器的上下线。</w:t>
      </w:r>
    </w:p>
    <w:p>
      <w:pPr>
        <w:pStyle w:val="41"/>
        <w:spacing w:before="124"/>
        <w:ind w:firstLine="44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hint="eastAsia" w:ascii="Times New Roman" w:hAnsi="Times New Roman"/>
        </w:rPr>
        <w:t>．</w:t>
      </w:r>
      <w:r>
        <w:rPr>
          <w:rFonts w:ascii="Times New Roman" w:hAnsi="Times New Roman"/>
        </w:rPr>
        <w:t>需求分析</w:t>
      </w:r>
      <w:r>
        <w:rPr>
          <w:rFonts w:hint="eastAsia"/>
        </w:rPr>
        <w:t>，如图5-12所示</w:t>
      </w:r>
    </w:p>
    <w:p>
      <w:pPr>
        <w:spacing w:line="360" w:lineRule="auto"/>
      </w:pPr>
      <w:r>
        <w:rPr>
          <w:rFonts w:hint="eastAsia"/>
        </w:rPr>
        <w:object>
          <v:shape id="_x0000_i1037" o:spt="75" alt="" type="#_x0000_t75" style="height:233.5pt;width:411.9pt;" o:ole="t" filled="f" o:preferrelative="t" stroked="f" coordsize="21600,21600">
            <v:path/>
            <v:fill on="f" focussize="0,0"/>
            <v:stroke on="f"/>
            <v:imagedata r:id="rId34" o:title=""/>
            <o:lock v:ext="edit" aspectratio="t"/>
            <w10:wrap type="none"/>
            <w10:anchorlock/>
          </v:shape>
          <o:OLEObject Type="Embed" ProgID="PowerPoint.Show.12" ShapeID="_x0000_i1037" DrawAspect="Content" ObjectID="_1468075737" r:id="rId33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hint="eastAsia"/>
        </w:rPr>
        <w:t>图5-12</w:t>
      </w:r>
      <w:r>
        <w:t xml:space="preserve"> </w:t>
      </w:r>
      <w:r>
        <w:rPr>
          <w:rFonts w:hint="eastAsia"/>
        </w:rPr>
        <w:t>服务器动态上下线</w:t>
      </w:r>
    </w:p>
    <w:p>
      <w:pPr>
        <w:pStyle w:val="41"/>
        <w:spacing w:before="124"/>
        <w:ind w:firstLine="440"/>
      </w:pPr>
      <w:r>
        <w:rPr>
          <w:rFonts w:hint="eastAsia"/>
        </w:rPr>
        <w:t>3．具体</w:t>
      </w:r>
      <w:r>
        <w:t>实现</w:t>
      </w:r>
    </w:p>
    <w:p>
      <w:pPr>
        <w:spacing w:line="360" w:lineRule="auto"/>
        <w:ind w:firstLine="420" w:firstLineChars="200"/>
      </w:pPr>
      <w:r>
        <w:t>（0）</w:t>
      </w:r>
      <w:r>
        <w:rPr>
          <w:rFonts w:hint="eastAsia"/>
        </w:rPr>
        <w:t>先</w:t>
      </w:r>
      <w:r>
        <w:t>在集群上创建/servers节点</w:t>
      </w:r>
    </w:p>
    <w:p>
      <w:pPr>
        <w:pStyle w:val="42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0] create /servers "servers"</w:t>
      </w:r>
    </w:p>
    <w:p>
      <w:pPr>
        <w:pStyle w:val="42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ervers</w:t>
      </w:r>
    </w:p>
    <w:p>
      <w:pPr>
        <w:spacing w:line="360" w:lineRule="auto"/>
        <w:ind w:firstLine="420" w:firstLineChars="200"/>
      </w:pPr>
      <w:r>
        <w:t>（1）服务器端</w:t>
      </w:r>
      <w:r>
        <w:rPr>
          <w:rFonts w:hint="eastAsia"/>
        </w:rPr>
        <w:t>向</w:t>
      </w:r>
      <w:r>
        <w:t>Zookeeper注册代码</w:t>
      </w:r>
    </w:p>
    <w:tbl>
      <w:tblPr>
        <w:tblStyle w:val="11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ackage com.atguigu.zkcase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java.io.IOException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CreateMode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WatchedEvent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Watcher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ZooKeeper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ZooDefs.Ids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ublic class DistributeServer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atic String connectString = "hadoop102:2181,hadoop103:2181,hadoop104:2181"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atic int sessionTimeout = 2000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ZooKeeper zk = null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ring parentNode = "/servers"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创建到zk的客户端连接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getConnect() throws IOException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zk = new ZooKeeper(connectString, sessionTimeout, new Watcher(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@Override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process(WatchedEvent event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注册服务器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registServer(String hostname) throws Exception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tring create = zk.create(parentNode + "/server", hostname.getBytes(), Ids.OPEN_ACL_UNSAFE, CreateMode.EPHEMERAL_SEQUENTIAL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hostname +" is online "+ create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业务功能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business(String hostname) throws Exception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hostname+" is working ..."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Thread.sleep(Long.MAX_VALUE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static void main(String[] args) throws Exception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 w:firstLine="735" w:firstLineChars="3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// 1获取zk连接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DistributeServer server = new DistributeServer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erver.getConnect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2 利用zk连接注册服务器信息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erver.registServer(args[0]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3 启动业务功能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erver.business(args[0]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}</w:t>
            </w:r>
          </w:p>
        </w:tc>
      </w:tr>
    </w:tbl>
    <w:p>
      <w:pPr>
        <w:spacing w:line="360" w:lineRule="auto"/>
        <w:ind w:firstLine="420" w:firstLineChars="200"/>
      </w:pPr>
      <w:r>
        <w:t>（2）客户端代码</w:t>
      </w:r>
    </w:p>
    <w:tbl>
      <w:tblPr>
        <w:tblStyle w:val="11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ackage com.atguigu.zkcase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java.io.IOException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java.util.ArrayList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java.util.List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WatchedEvent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Watcher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ZooKeeper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ublic class DistributeClient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atic String connectString = "hadoop102:2181,hadoop103:2181,hadoop104:2181"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atic int sessionTimeout = 2000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ZooKeeper zk = null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ring parentNode = "/servers"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创建到zk的客户端连接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getConnect() throws IOException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zk = new ZooKeeper(connectString, sessionTimeout, new Watcher(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@Override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process(WatchedEvent event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再次启动监听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try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getServerList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 catch (Exception e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e.printStackTrace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 xml:space="preserve">// </w:t>
            </w:r>
            <w:r>
              <w:rPr>
                <w:rFonts w:hint="eastAsia"/>
                <w:sz w:val="21"/>
                <w:szCs w:val="21"/>
              </w:rPr>
              <w:t>获取</w:t>
            </w:r>
            <w:r>
              <w:rPr>
                <w:sz w:val="21"/>
                <w:szCs w:val="21"/>
              </w:rPr>
              <w:t>服务器列表信息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getServerList() throws Exception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1获取服务器子节点信息，并且对父节点进行监听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List&lt;String&gt; children = zk.getChildren(parentNode, true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// 2</w:t>
            </w:r>
            <w:r>
              <w:rPr>
                <w:rFonts w:hint="eastAsia"/>
                <w:sz w:val="21"/>
                <w:szCs w:val="21"/>
              </w:rPr>
              <w:t>存储</w:t>
            </w:r>
            <w:r>
              <w:rPr>
                <w:sz w:val="21"/>
                <w:szCs w:val="21"/>
              </w:rPr>
              <w:t>服务器信息</w:t>
            </w:r>
            <w:r>
              <w:rPr>
                <w:rFonts w:hint="eastAsia"/>
                <w:sz w:val="21"/>
                <w:szCs w:val="21"/>
              </w:rPr>
              <w:t>列表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ArrayList&lt;String&gt; servers = new ArrayList&lt;&gt;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// 3</w:t>
            </w:r>
            <w:r>
              <w:rPr>
                <w:rFonts w:hint="eastAsia"/>
                <w:sz w:val="21"/>
                <w:szCs w:val="21"/>
              </w:rPr>
              <w:t>遍历</w:t>
            </w:r>
            <w:r>
              <w:rPr>
                <w:sz w:val="21"/>
                <w:szCs w:val="21"/>
              </w:rPr>
              <w:t>所有节点，获取</w:t>
            </w:r>
            <w:r>
              <w:rPr>
                <w:rFonts w:hint="eastAsia"/>
                <w:sz w:val="21"/>
                <w:szCs w:val="21"/>
              </w:rPr>
              <w:t>节点</w:t>
            </w:r>
            <w:r>
              <w:rPr>
                <w:sz w:val="21"/>
                <w:szCs w:val="21"/>
              </w:rPr>
              <w:t>中的主机名称信息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for (String child : children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byte[] data = zk.getData(parentNode + "/" + child, false, null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ervers.add(new String(data)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  // </w:t>
            </w:r>
            <w:r>
              <w:rPr>
                <w:sz w:val="21"/>
                <w:szCs w:val="21"/>
              </w:rPr>
              <w:t>4</w:t>
            </w:r>
            <w:r>
              <w:rPr>
                <w:rFonts w:hint="eastAsia"/>
                <w:sz w:val="21"/>
                <w:szCs w:val="21"/>
              </w:rPr>
              <w:t>打印</w:t>
            </w:r>
            <w:r>
              <w:rPr>
                <w:sz w:val="21"/>
                <w:szCs w:val="21"/>
              </w:rPr>
              <w:t>服务器列表信息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servers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业务功能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business() throws Exception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"client is working ...");</w:t>
            </w:r>
          </w:p>
          <w:p>
            <w:pPr>
              <w:pStyle w:val="42"/>
              <w:ind w:left="525" w:leftChars="250" w:firstLine="735" w:firstLineChars="3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hread.sleep(Long.MAX_VALUE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static void main(String[] args) throws Exception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1获取zk连接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DistributeClient client = new DistributeClient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client.getConnect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2获取servers的子节点信息，从中获取服务器信息列表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client.getServerList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3业务进程启动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client.business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}</w:t>
            </w:r>
          </w:p>
        </w:tc>
      </w:tr>
    </w:tbl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sz w:val="30"/>
          <w:szCs w:val="30"/>
        </w:rPr>
        <w:t>5</w:t>
      </w:r>
      <w:r>
        <w:rPr>
          <w:rFonts w:hint="eastAsia"/>
          <w:sz w:val="30"/>
          <w:szCs w:val="30"/>
        </w:rPr>
        <w:t>章 企业面试真题（面试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1 </w:t>
      </w:r>
      <w:r>
        <w:rPr>
          <w:rFonts w:hint="eastAsia" w:ascii="Times New Roman" w:hAnsi="Times New Roman"/>
          <w:sz w:val="28"/>
          <w:szCs w:val="28"/>
        </w:rPr>
        <w:t>请简述ZooKeeper的选举机制</w:t>
      </w:r>
    </w:p>
    <w:p>
      <w:pPr>
        <w:ind w:firstLine="420"/>
      </w:pPr>
      <w:r>
        <w:rPr>
          <w:rFonts w:hint="eastAsia"/>
        </w:rPr>
        <w:t>详见</w:t>
      </w:r>
      <w:r>
        <w:t>3</w:t>
      </w:r>
      <w:r>
        <w:rPr>
          <w:rFonts w:hint="eastAsia"/>
        </w:rPr>
        <w:t>.1。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2 </w:t>
      </w:r>
      <w:r>
        <w:rPr>
          <w:rFonts w:hint="eastAsia" w:ascii="Times New Roman" w:hAnsi="Times New Roman"/>
          <w:sz w:val="28"/>
          <w:szCs w:val="28"/>
        </w:rPr>
        <w:t>ZooKeeper的监听原理是什么？</w:t>
      </w:r>
    </w:p>
    <w:p>
      <w:pPr>
        <w:ind w:firstLine="420"/>
      </w:pPr>
      <w:r>
        <w:rPr>
          <w:rFonts w:hint="eastAsia"/>
        </w:rPr>
        <w:t>详见3.4。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3 </w:t>
      </w:r>
      <w:r>
        <w:rPr>
          <w:rFonts w:hint="eastAsia" w:ascii="Times New Roman" w:hAnsi="Times New Roman"/>
          <w:sz w:val="28"/>
          <w:szCs w:val="28"/>
        </w:rPr>
        <w:t>ZooKeeper的部署方式有哪几种？集群中的角色有哪些？集群最少需要几台机器？</w:t>
      </w:r>
    </w:p>
    <w:p>
      <w:pPr>
        <w:ind w:firstLine="420"/>
      </w:pPr>
      <w:r>
        <w:rPr>
          <w:rFonts w:hint="eastAsia"/>
        </w:rPr>
        <w:t>（1）部署</w:t>
      </w:r>
      <w:r>
        <w:t>方式</w:t>
      </w:r>
      <w:r>
        <w:rPr>
          <w:rFonts w:hint="eastAsia"/>
        </w:rPr>
        <w:t>单机模式、集群模式</w:t>
      </w:r>
    </w:p>
    <w:p>
      <w:pPr>
        <w:ind w:firstLine="420"/>
      </w:pPr>
      <w:r>
        <w:rPr>
          <w:rFonts w:hint="eastAsia"/>
        </w:rPr>
        <w:t>（2）角色</w:t>
      </w:r>
      <w:r>
        <w:t>：L</w:t>
      </w:r>
      <w:r>
        <w:rPr>
          <w:rFonts w:hint="eastAsia"/>
        </w:rPr>
        <w:t>eader和Follower</w:t>
      </w:r>
    </w:p>
    <w:p>
      <w:pPr>
        <w:ind w:firstLine="420"/>
      </w:pPr>
      <w:r>
        <w:rPr>
          <w:rFonts w:hint="eastAsia"/>
        </w:rPr>
        <w:t>（3）集群</w:t>
      </w:r>
      <w:r>
        <w:t>最少需要机器数：</w:t>
      </w:r>
      <w:r>
        <w:rPr>
          <w:rFonts w:hint="eastAsia"/>
        </w:rPr>
        <w:t>3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bookmarkStart w:id="9" w:name="_GoBack"/>
      <w:bookmarkEnd w:id="9"/>
      <w:r>
        <w:rPr>
          <w:rFonts w:ascii="Times New Roman" w:hAnsi="Times New Roman"/>
          <w:sz w:val="28"/>
          <w:szCs w:val="28"/>
        </w:rPr>
        <w:t xml:space="preserve">5.4 </w:t>
      </w:r>
      <w:r>
        <w:rPr>
          <w:rFonts w:hint="eastAsia" w:ascii="Times New Roman" w:hAnsi="Times New Roman"/>
          <w:sz w:val="28"/>
          <w:szCs w:val="28"/>
        </w:rPr>
        <w:t>ZooKeeper的常用命令</w:t>
      </w:r>
    </w:p>
    <w:p>
      <w:pPr>
        <w:ind w:firstLine="420"/>
      </w:pPr>
      <w:r>
        <w:t>ls create get delete set…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华文细黑">
    <w:altName w:val="微软雅黑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rPr>
        <w:rFonts w:ascii="Verdana" w:hAnsi="Verdana"/>
        <w:color w:val="00B050"/>
        <w:sz w:val="21"/>
        <w:szCs w:val="21"/>
      </w:rPr>
    </w:pPr>
    <w:r>
      <w:rPr>
        <w:rFonts w:hint="eastAsia" w:ascii="Verdana" w:hAnsi="Verdan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hint="eastAsia" w:ascii="Verdana" w:hAnsi="Verdan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大数据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前端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>python人工智能资料下载，可百度访问：尚硅谷官网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rFonts w:ascii="华文细黑" w:hAnsi="华文细黑" w:eastAsia="华文细黑"/>
        <w:b/>
        <w:color w:val="006600"/>
        <w:sz w:val="28"/>
        <w:szCs w:val="21"/>
      </w:rPr>
    </w:pPr>
    <w:r>
      <w:drawing>
        <wp:inline distT="0" distB="0" distL="0" distR="0">
          <wp:extent cx="914400" cy="300355"/>
          <wp:effectExtent l="0" t="0" r="0" b="0"/>
          <wp:docPr id="14" name="图片 14" descr="C:\Users\Administrator\Desktop\logo没网址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4" name="图片 14" descr="C:\Users\Administrator\Desktop\logo没网址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914400" cy="3003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</w:t>
    </w:r>
    <w:r>
      <w:t xml:space="preserve"> 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尚硅谷大数据</w:t>
    </w:r>
    <w:r>
      <w:rPr>
        <w:rFonts w:ascii="华文细黑" w:hAnsi="华文细黑" w:eastAsia="华文细黑"/>
        <w:b/>
        <w:color w:val="006600"/>
        <w:sz w:val="24"/>
        <w:szCs w:val="24"/>
      </w:rPr>
      <w:t>技术之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Zookeeper</w:t>
    </w:r>
  </w:p>
  <w:p>
    <w:pPr>
      <w:spacing w:line="180" w:lineRule="exact"/>
      <w:rPr>
        <w:rFonts w:ascii="Verdana" w:hAnsi="Verdana"/>
        <w:b/>
        <w:sz w:val="28"/>
        <w:szCs w:val="21"/>
      </w:rPr>
    </w:pPr>
    <w:r>
      <w:rPr>
        <w:rFonts w:hint="eastAsia" w:ascii="华文细黑" w:hAnsi="华文细黑" w:eastAsia="华文细黑"/>
        <w:b/>
        <w:sz w:val="28"/>
        <w:szCs w:val="21"/>
      </w:rPr>
      <w:t>—————————————————————————————</w:t>
    </w:r>
    <w:r>
      <w:rPr>
        <w:rFonts w:hint="eastAsia"/>
      </w:rPr>
      <w:t xml:space="preserve">           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doNotDisplayPageBoundaries w:val="1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2B10"/>
    <w:rsid w:val="000039C4"/>
    <w:rsid w:val="00003B53"/>
    <w:rsid w:val="00004399"/>
    <w:rsid w:val="00005754"/>
    <w:rsid w:val="000108AA"/>
    <w:rsid w:val="00015439"/>
    <w:rsid w:val="00016E4A"/>
    <w:rsid w:val="00016FC7"/>
    <w:rsid w:val="0001752E"/>
    <w:rsid w:val="00017E77"/>
    <w:rsid w:val="00021610"/>
    <w:rsid w:val="000229C7"/>
    <w:rsid w:val="00022F4E"/>
    <w:rsid w:val="000240E4"/>
    <w:rsid w:val="0002568D"/>
    <w:rsid w:val="00026A70"/>
    <w:rsid w:val="000275C3"/>
    <w:rsid w:val="00030F78"/>
    <w:rsid w:val="00031C58"/>
    <w:rsid w:val="00031C92"/>
    <w:rsid w:val="00032475"/>
    <w:rsid w:val="00033BA3"/>
    <w:rsid w:val="00033FE9"/>
    <w:rsid w:val="00034EB9"/>
    <w:rsid w:val="000367EE"/>
    <w:rsid w:val="00040087"/>
    <w:rsid w:val="0004044D"/>
    <w:rsid w:val="00040843"/>
    <w:rsid w:val="0004098D"/>
    <w:rsid w:val="00042200"/>
    <w:rsid w:val="00043430"/>
    <w:rsid w:val="0004459D"/>
    <w:rsid w:val="000446FD"/>
    <w:rsid w:val="00044A1E"/>
    <w:rsid w:val="000451CF"/>
    <w:rsid w:val="0004636A"/>
    <w:rsid w:val="00046780"/>
    <w:rsid w:val="00050995"/>
    <w:rsid w:val="00052D0E"/>
    <w:rsid w:val="00054997"/>
    <w:rsid w:val="00055083"/>
    <w:rsid w:val="000554DC"/>
    <w:rsid w:val="00056E7D"/>
    <w:rsid w:val="00061382"/>
    <w:rsid w:val="00061576"/>
    <w:rsid w:val="00061B41"/>
    <w:rsid w:val="00062D44"/>
    <w:rsid w:val="00065131"/>
    <w:rsid w:val="00066ED1"/>
    <w:rsid w:val="00067B96"/>
    <w:rsid w:val="0007149F"/>
    <w:rsid w:val="0007206C"/>
    <w:rsid w:val="000721DC"/>
    <w:rsid w:val="0007662C"/>
    <w:rsid w:val="000768B8"/>
    <w:rsid w:val="00080657"/>
    <w:rsid w:val="00081838"/>
    <w:rsid w:val="00081896"/>
    <w:rsid w:val="00082C3A"/>
    <w:rsid w:val="000877C9"/>
    <w:rsid w:val="00087DC9"/>
    <w:rsid w:val="00090575"/>
    <w:rsid w:val="0009123B"/>
    <w:rsid w:val="00092B6B"/>
    <w:rsid w:val="00093177"/>
    <w:rsid w:val="000951DE"/>
    <w:rsid w:val="0009586E"/>
    <w:rsid w:val="0009636F"/>
    <w:rsid w:val="0009763D"/>
    <w:rsid w:val="000A095C"/>
    <w:rsid w:val="000A413F"/>
    <w:rsid w:val="000A47F8"/>
    <w:rsid w:val="000A5C84"/>
    <w:rsid w:val="000A66C6"/>
    <w:rsid w:val="000B1324"/>
    <w:rsid w:val="000B1A0F"/>
    <w:rsid w:val="000B1CDD"/>
    <w:rsid w:val="000B2B7E"/>
    <w:rsid w:val="000B2E57"/>
    <w:rsid w:val="000B3FF4"/>
    <w:rsid w:val="000C0679"/>
    <w:rsid w:val="000C09D8"/>
    <w:rsid w:val="000C1A58"/>
    <w:rsid w:val="000C324D"/>
    <w:rsid w:val="000C37CE"/>
    <w:rsid w:val="000C5EAE"/>
    <w:rsid w:val="000D3376"/>
    <w:rsid w:val="000D7567"/>
    <w:rsid w:val="000E1E49"/>
    <w:rsid w:val="000E237C"/>
    <w:rsid w:val="000E47CB"/>
    <w:rsid w:val="000E7CED"/>
    <w:rsid w:val="000F0517"/>
    <w:rsid w:val="000F10CC"/>
    <w:rsid w:val="000F2F87"/>
    <w:rsid w:val="000F3256"/>
    <w:rsid w:val="000F513F"/>
    <w:rsid w:val="000F540A"/>
    <w:rsid w:val="000F6355"/>
    <w:rsid w:val="000F6FD1"/>
    <w:rsid w:val="0010023C"/>
    <w:rsid w:val="00102168"/>
    <w:rsid w:val="00103033"/>
    <w:rsid w:val="001045CE"/>
    <w:rsid w:val="00104E63"/>
    <w:rsid w:val="0010690B"/>
    <w:rsid w:val="00106F00"/>
    <w:rsid w:val="001070FB"/>
    <w:rsid w:val="00107CF9"/>
    <w:rsid w:val="00112994"/>
    <w:rsid w:val="00112E63"/>
    <w:rsid w:val="00113AB9"/>
    <w:rsid w:val="001150E0"/>
    <w:rsid w:val="001167A9"/>
    <w:rsid w:val="00116D6D"/>
    <w:rsid w:val="00117486"/>
    <w:rsid w:val="001218CB"/>
    <w:rsid w:val="00126267"/>
    <w:rsid w:val="00127176"/>
    <w:rsid w:val="001273E9"/>
    <w:rsid w:val="0013161B"/>
    <w:rsid w:val="00132195"/>
    <w:rsid w:val="00132412"/>
    <w:rsid w:val="00132FDB"/>
    <w:rsid w:val="001441C3"/>
    <w:rsid w:val="00146A58"/>
    <w:rsid w:val="001472F5"/>
    <w:rsid w:val="001477EA"/>
    <w:rsid w:val="001526A1"/>
    <w:rsid w:val="00152702"/>
    <w:rsid w:val="00152D57"/>
    <w:rsid w:val="00153A7A"/>
    <w:rsid w:val="00153AD6"/>
    <w:rsid w:val="00154AA7"/>
    <w:rsid w:val="00154C86"/>
    <w:rsid w:val="00155028"/>
    <w:rsid w:val="00155185"/>
    <w:rsid w:val="0015595B"/>
    <w:rsid w:val="001578D1"/>
    <w:rsid w:val="00161EAE"/>
    <w:rsid w:val="0016486D"/>
    <w:rsid w:val="00166A7F"/>
    <w:rsid w:val="0016703C"/>
    <w:rsid w:val="0016739C"/>
    <w:rsid w:val="00170AE9"/>
    <w:rsid w:val="001719C9"/>
    <w:rsid w:val="00172275"/>
    <w:rsid w:val="00172A27"/>
    <w:rsid w:val="00173C81"/>
    <w:rsid w:val="0017585D"/>
    <w:rsid w:val="001803E4"/>
    <w:rsid w:val="00186362"/>
    <w:rsid w:val="00191B47"/>
    <w:rsid w:val="00192F7F"/>
    <w:rsid w:val="00193501"/>
    <w:rsid w:val="0019362E"/>
    <w:rsid w:val="00196619"/>
    <w:rsid w:val="00196B70"/>
    <w:rsid w:val="0019779A"/>
    <w:rsid w:val="001A1012"/>
    <w:rsid w:val="001A1CBB"/>
    <w:rsid w:val="001A6E1F"/>
    <w:rsid w:val="001A7F0F"/>
    <w:rsid w:val="001B0FA0"/>
    <w:rsid w:val="001B30BA"/>
    <w:rsid w:val="001B3891"/>
    <w:rsid w:val="001B744F"/>
    <w:rsid w:val="001B764D"/>
    <w:rsid w:val="001C00D8"/>
    <w:rsid w:val="001C0218"/>
    <w:rsid w:val="001C1FFB"/>
    <w:rsid w:val="001C277C"/>
    <w:rsid w:val="001C2BE4"/>
    <w:rsid w:val="001C5199"/>
    <w:rsid w:val="001C7278"/>
    <w:rsid w:val="001C7850"/>
    <w:rsid w:val="001C7D8E"/>
    <w:rsid w:val="001D0DF4"/>
    <w:rsid w:val="001D1210"/>
    <w:rsid w:val="001D447B"/>
    <w:rsid w:val="001D59E3"/>
    <w:rsid w:val="001D5A55"/>
    <w:rsid w:val="001D6EAE"/>
    <w:rsid w:val="001D7129"/>
    <w:rsid w:val="001D7B26"/>
    <w:rsid w:val="001E20BB"/>
    <w:rsid w:val="001E2A26"/>
    <w:rsid w:val="001E3DAF"/>
    <w:rsid w:val="001E44B0"/>
    <w:rsid w:val="001E669C"/>
    <w:rsid w:val="001F0002"/>
    <w:rsid w:val="001F096C"/>
    <w:rsid w:val="001F2B79"/>
    <w:rsid w:val="001F2ED0"/>
    <w:rsid w:val="001F5933"/>
    <w:rsid w:val="001F6527"/>
    <w:rsid w:val="001F7226"/>
    <w:rsid w:val="002003A5"/>
    <w:rsid w:val="002012E7"/>
    <w:rsid w:val="00201412"/>
    <w:rsid w:val="0020349A"/>
    <w:rsid w:val="00203BEA"/>
    <w:rsid w:val="00211929"/>
    <w:rsid w:val="002149EC"/>
    <w:rsid w:val="0021503A"/>
    <w:rsid w:val="00217910"/>
    <w:rsid w:val="002222FC"/>
    <w:rsid w:val="00222A56"/>
    <w:rsid w:val="00222D0B"/>
    <w:rsid w:val="0022714D"/>
    <w:rsid w:val="0022755F"/>
    <w:rsid w:val="00230E2F"/>
    <w:rsid w:val="0023158F"/>
    <w:rsid w:val="0023333E"/>
    <w:rsid w:val="00233631"/>
    <w:rsid w:val="002348A5"/>
    <w:rsid w:val="00242336"/>
    <w:rsid w:val="002451EE"/>
    <w:rsid w:val="00245FE5"/>
    <w:rsid w:val="00246FEB"/>
    <w:rsid w:val="00247844"/>
    <w:rsid w:val="00250AAF"/>
    <w:rsid w:val="00252918"/>
    <w:rsid w:val="00253959"/>
    <w:rsid w:val="0025489A"/>
    <w:rsid w:val="00254FFB"/>
    <w:rsid w:val="00256613"/>
    <w:rsid w:val="00257DCE"/>
    <w:rsid w:val="00263519"/>
    <w:rsid w:val="00265948"/>
    <w:rsid w:val="00265B21"/>
    <w:rsid w:val="0027059B"/>
    <w:rsid w:val="0027222F"/>
    <w:rsid w:val="00275916"/>
    <w:rsid w:val="00280674"/>
    <w:rsid w:val="00281188"/>
    <w:rsid w:val="00281AE4"/>
    <w:rsid w:val="00281D5C"/>
    <w:rsid w:val="00284380"/>
    <w:rsid w:val="002845C3"/>
    <w:rsid w:val="00285191"/>
    <w:rsid w:val="002857DE"/>
    <w:rsid w:val="002859C7"/>
    <w:rsid w:val="00291D7B"/>
    <w:rsid w:val="00292269"/>
    <w:rsid w:val="002953DF"/>
    <w:rsid w:val="0029597E"/>
    <w:rsid w:val="00295E30"/>
    <w:rsid w:val="0029667E"/>
    <w:rsid w:val="00296E86"/>
    <w:rsid w:val="0029729D"/>
    <w:rsid w:val="002A19B8"/>
    <w:rsid w:val="002A20C5"/>
    <w:rsid w:val="002A3FC9"/>
    <w:rsid w:val="002A4049"/>
    <w:rsid w:val="002A5389"/>
    <w:rsid w:val="002B06BA"/>
    <w:rsid w:val="002B0ADE"/>
    <w:rsid w:val="002B10AB"/>
    <w:rsid w:val="002B2048"/>
    <w:rsid w:val="002B3005"/>
    <w:rsid w:val="002B4100"/>
    <w:rsid w:val="002B5568"/>
    <w:rsid w:val="002B607D"/>
    <w:rsid w:val="002B6272"/>
    <w:rsid w:val="002B7E06"/>
    <w:rsid w:val="002C0B98"/>
    <w:rsid w:val="002C1751"/>
    <w:rsid w:val="002C1AC7"/>
    <w:rsid w:val="002C4A23"/>
    <w:rsid w:val="002C4FEE"/>
    <w:rsid w:val="002C6A65"/>
    <w:rsid w:val="002C7822"/>
    <w:rsid w:val="002C7CF2"/>
    <w:rsid w:val="002D0341"/>
    <w:rsid w:val="002D2007"/>
    <w:rsid w:val="002D2037"/>
    <w:rsid w:val="002D7F87"/>
    <w:rsid w:val="002E0C10"/>
    <w:rsid w:val="002E1A68"/>
    <w:rsid w:val="002E1B39"/>
    <w:rsid w:val="002E3589"/>
    <w:rsid w:val="002E6375"/>
    <w:rsid w:val="002E74E6"/>
    <w:rsid w:val="002E76EC"/>
    <w:rsid w:val="002E7BEB"/>
    <w:rsid w:val="002F2B07"/>
    <w:rsid w:val="002F36A2"/>
    <w:rsid w:val="002F4BC0"/>
    <w:rsid w:val="002F78D6"/>
    <w:rsid w:val="00300498"/>
    <w:rsid w:val="0030091C"/>
    <w:rsid w:val="00301D4E"/>
    <w:rsid w:val="00302BD3"/>
    <w:rsid w:val="00310F6F"/>
    <w:rsid w:val="00311B75"/>
    <w:rsid w:val="00311F51"/>
    <w:rsid w:val="00312584"/>
    <w:rsid w:val="00313634"/>
    <w:rsid w:val="00314137"/>
    <w:rsid w:val="00317347"/>
    <w:rsid w:val="003224B1"/>
    <w:rsid w:val="00322A75"/>
    <w:rsid w:val="00324A1A"/>
    <w:rsid w:val="00325112"/>
    <w:rsid w:val="0032746F"/>
    <w:rsid w:val="00330DAD"/>
    <w:rsid w:val="00331B86"/>
    <w:rsid w:val="00335078"/>
    <w:rsid w:val="0033632E"/>
    <w:rsid w:val="00340CD9"/>
    <w:rsid w:val="0034143D"/>
    <w:rsid w:val="0034160C"/>
    <w:rsid w:val="00341B98"/>
    <w:rsid w:val="00344842"/>
    <w:rsid w:val="00345503"/>
    <w:rsid w:val="003476F0"/>
    <w:rsid w:val="003535F1"/>
    <w:rsid w:val="00353CD6"/>
    <w:rsid w:val="00353F08"/>
    <w:rsid w:val="0035410D"/>
    <w:rsid w:val="00357812"/>
    <w:rsid w:val="00357CBE"/>
    <w:rsid w:val="00362803"/>
    <w:rsid w:val="00363E3A"/>
    <w:rsid w:val="003661DB"/>
    <w:rsid w:val="00366756"/>
    <w:rsid w:val="00367E41"/>
    <w:rsid w:val="00372D03"/>
    <w:rsid w:val="0037303F"/>
    <w:rsid w:val="003736A0"/>
    <w:rsid w:val="00375B84"/>
    <w:rsid w:val="0037649C"/>
    <w:rsid w:val="003764A3"/>
    <w:rsid w:val="00376707"/>
    <w:rsid w:val="00376723"/>
    <w:rsid w:val="003777C9"/>
    <w:rsid w:val="00377CA5"/>
    <w:rsid w:val="00380302"/>
    <w:rsid w:val="00380B15"/>
    <w:rsid w:val="00380BA6"/>
    <w:rsid w:val="00380EB8"/>
    <w:rsid w:val="00381053"/>
    <w:rsid w:val="0038108F"/>
    <w:rsid w:val="00381B0D"/>
    <w:rsid w:val="00382872"/>
    <w:rsid w:val="003908B3"/>
    <w:rsid w:val="0039162B"/>
    <w:rsid w:val="00391E8C"/>
    <w:rsid w:val="00393F06"/>
    <w:rsid w:val="003946CB"/>
    <w:rsid w:val="00397133"/>
    <w:rsid w:val="003977DF"/>
    <w:rsid w:val="003A0DAD"/>
    <w:rsid w:val="003A1239"/>
    <w:rsid w:val="003A265A"/>
    <w:rsid w:val="003A401C"/>
    <w:rsid w:val="003A542D"/>
    <w:rsid w:val="003A6F8F"/>
    <w:rsid w:val="003A7886"/>
    <w:rsid w:val="003B122D"/>
    <w:rsid w:val="003B143E"/>
    <w:rsid w:val="003B2DAA"/>
    <w:rsid w:val="003B3841"/>
    <w:rsid w:val="003B4A05"/>
    <w:rsid w:val="003B5940"/>
    <w:rsid w:val="003C0CE4"/>
    <w:rsid w:val="003C4328"/>
    <w:rsid w:val="003C47BD"/>
    <w:rsid w:val="003C5476"/>
    <w:rsid w:val="003C6D37"/>
    <w:rsid w:val="003D08F6"/>
    <w:rsid w:val="003D0CA6"/>
    <w:rsid w:val="003D37DB"/>
    <w:rsid w:val="003D5AE3"/>
    <w:rsid w:val="003D5C05"/>
    <w:rsid w:val="003D69FB"/>
    <w:rsid w:val="003D6DC0"/>
    <w:rsid w:val="003E20BE"/>
    <w:rsid w:val="003E32EE"/>
    <w:rsid w:val="003E3D7F"/>
    <w:rsid w:val="003E46C0"/>
    <w:rsid w:val="003E5CE3"/>
    <w:rsid w:val="003E63AC"/>
    <w:rsid w:val="003E6CA5"/>
    <w:rsid w:val="003F1CDC"/>
    <w:rsid w:val="003F32BA"/>
    <w:rsid w:val="003F3D56"/>
    <w:rsid w:val="004000FC"/>
    <w:rsid w:val="004015A0"/>
    <w:rsid w:val="004043C7"/>
    <w:rsid w:val="004043E1"/>
    <w:rsid w:val="004064F1"/>
    <w:rsid w:val="00407C9E"/>
    <w:rsid w:val="00410D42"/>
    <w:rsid w:val="004111C3"/>
    <w:rsid w:val="00411845"/>
    <w:rsid w:val="0041570C"/>
    <w:rsid w:val="00416608"/>
    <w:rsid w:val="004218E6"/>
    <w:rsid w:val="00422D07"/>
    <w:rsid w:val="004232FC"/>
    <w:rsid w:val="004256C1"/>
    <w:rsid w:val="004264B9"/>
    <w:rsid w:val="004300BD"/>
    <w:rsid w:val="00434D4C"/>
    <w:rsid w:val="00435AE0"/>
    <w:rsid w:val="0044134F"/>
    <w:rsid w:val="00441C2A"/>
    <w:rsid w:val="00443310"/>
    <w:rsid w:val="00444540"/>
    <w:rsid w:val="004470F4"/>
    <w:rsid w:val="00447C90"/>
    <w:rsid w:val="00450380"/>
    <w:rsid w:val="00450E6C"/>
    <w:rsid w:val="00450F93"/>
    <w:rsid w:val="00452D4B"/>
    <w:rsid w:val="004537F0"/>
    <w:rsid w:val="00453996"/>
    <w:rsid w:val="0045425A"/>
    <w:rsid w:val="00454BF2"/>
    <w:rsid w:val="004553D8"/>
    <w:rsid w:val="00456A8A"/>
    <w:rsid w:val="00457BEE"/>
    <w:rsid w:val="004615A3"/>
    <w:rsid w:val="004633CB"/>
    <w:rsid w:val="004636EA"/>
    <w:rsid w:val="00466217"/>
    <w:rsid w:val="00466A84"/>
    <w:rsid w:val="004705ED"/>
    <w:rsid w:val="00472A69"/>
    <w:rsid w:val="004731D8"/>
    <w:rsid w:val="00473EBB"/>
    <w:rsid w:val="0047535A"/>
    <w:rsid w:val="00475465"/>
    <w:rsid w:val="00480861"/>
    <w:rsid w:val="00481088"/>
    <w:rsid w:val="00487F01"/>
    <w:rsid w:val="00493B9B"/>
    <w:rsid w:val="00496072"/>
    <w:rsid w:val="004963CB"/>
    <w:rsid w:val="00497007"/>
    <w:rsid w:val="00497DAA"/>
    <w:rsid w:val="004A07EE"/>
    <w:rsid w:val="004A5FCD"/>
    <w:rsid w:val="004B0A6D"/>
    <w:rsid w:val="004B11FD"/>
    <w:rsid w:val="004B23FD"/>
    <w:rsid w:val="004B2680"/>
    <w:rsid w:val="004B2792"/>
    <w:rsid w:val="004B4788"/>
    <w:rsid w:val="004B56B1"/>
    <w:rsid w:val="004B5EB1"/>
    <w:rsid w:val="004C02CC"/>
    <w:rsid w:val="004C2F99"/>
    <w:rsid w:val="004C5851"/>
    <w:rsid w:val="004D0D05"/>
    <w:rsid w:val="004D28FD"/>
    <w:rsid w:val="004D2CCF"/>
    <w:rsid w:val="004D3CCA"/>
    <w:rsid w:val="004D55ED"/>
    <w:rsid w:val="004D5985"/>
    <w:rsid w:val="004D6B10"/>
    <w:rsid w:val="004E0800"/>
    <w:rsid w:val="004E15AF"/>
    <w:rsid w:val="004E34ED"/>
    <w:rsid w:val="004E4B62"/>
    <w:rsid w:val="004E5C6F"/>
    <w:rsid w:val="004E64D5"/>
    <w:rsid w:val="004E6630"/>
    <w:rsid w:val="004E6A48"/>
    <w:rsid w:val="004F03DE"/>
    <w:rsid w:val="004F2625"/>
    <w:rsid w:val="004F265D"/>
    <w:rsid w:val="004F3D98"/>
    <w:rsid w:val="004F4210"/>
    <w:rsid w:val="004F6E80"/>
    <w:rsid w:val="004F760A"/>
    <w:rsid w:val="00503702"/>
    <w:rsid w:val="00503C9D"/>
    <w:rsid w:val="00506995"/>
    <w:rsid w:val="00506C8A"/>
    <w:rsid w:val="0050735D"/>
    <w:rsid w:val="00511230"/>
    <w:rsid w:val="00511363"/>
    <w:rsid w:val="00511756"/>
    <w:rsid w:val="00513DB7"/>
    <w:rsid w:val="005143DC"/>
    <w:rsid w:val="00514FDC"/>
    <w:rsid w:val="00515E79"/>
    <w:rsid w:val="0051683E"/>
    <w:rsid w:val="005170B5"/>
    <w:rsid w:val="005227FE"/>
    <w:rsid w:val="00523913"/>
    <w:rsid w:val="00524459"/>
    <w:rsid w:val="00525C2F"/>
    <w:rsid w:val="00527A04"/>
    <w:rsid w:val="005302A0"/>
    <w:rsid w:val="00537758"/>
    <w:rsid w:val="00537C68"/>
    <w:rsid w:val="0054064D"/>
    <w:rsid w:val="00541645"/>
    <w:rsid w:val="00542A6C"/>
    <w:rsid w:val="005441A8"/>
    <w:rsid w:val="005454D9"/>
    <w:rsid w:val="005462B0"/>
    <w:rsid w:val="00550103"/>
    <w:rsid w:val="005513CA"/>
    <w:rsid w:val="00551AE4"/>
    <w:rsid w:val="00551FF0"/>
    <w:rsid w:val="00555782"/>
    <w:rsid w:val="005566D9"/>
    <w:rsid w:val="00557551"/>
    <w:rsid w:val="00557AEB"/>
    <w:rsid w:val="00561BA0"/>
    <w:rsid w:val="0056437C"/>
    <w:rsid w:val="00565555"/>
    <w:rsid w:val="00566094"/>
    <w:rsid w:val="0057336F"/>
    <w:rsid w:val="005734B5"/>
    <w:rsid w:val="00574603"/>
    <w:rsid w:val="00575233"/>
    <w:rsid w:val="0058058F"/>
    <w:rsid w:val="0058085F"/>
    <w:rsid w:val="005812F9"/>
    <w:rsid w:val="00582AA1"/>
    <w:rsid w:val="005830B7"/>
    <w:rsid w:val="00585766"/>
    <w:rsid w:val="00587C8C"/>
    <w:rsid w:val="005909FD"/>
    <w:rsid w:val="00592952"/>
    <w:rsid w:val="00592970"/>
    <w:rsid w:val="0059636C"/>
    <w:rsid w:val="005A1988"/>
    <w:rsid w:val="005A25E6"/>
    <w:rsid w:val="005A323C"/>
    <w:rsid w:val="005A3F29"/>
    <w:rsid w:val="005A6806"/>
    <w:rsid w:val="005A6B05"/>
    <w:rsid w:val="005A78D6"/>
    <w:rsid w:val="005B14F2"/>
    <w:rsid w:val="005B376D"/>
    <w:rsid w:val="005B4F00"/>
    <w:rsid w:val="005B6210"/>
    <w:rsid w:val="005C07E6"/>
    <w:rsid w:val="005C17BC"/>
    <w:rsid w:val="005C1E18"/>
    <w:rsid w:val="005C35FC"/>
    <w:rsid w:val="005C4354"/>
    <w:rsid w:val="005C5430"/>
    <w:rsid w:val="005C6975"/>
    <w:rsid w:val="005C6D03"/>
    <w:rsid w:val="005C7683"/>
    <w:rsid w:val="005D1271"/>
    <w:rsid w:val="005D1E31"/>
    <w:rsid w:val="005D26A3"/>
    <w:rsid w:val="005D5F9F"/>
    <w:rsid w:val="005D7C28"/>
    <w:rsid w:val="005E1959"/>
    <w:rsid w:val="005E231C"/>
    <w:rsid w:val="005E5F64"/>
    <w:rsid w:val="005F00E0"/>
    <w:rsid w:val="005F0E69"/>
    <w:rsid w:val="005F1809"/>
    <w:rsid w:val="005F1952"/>
    <w:rsid w:val="005F414B"/>
    <w:rsid w:val="005F42B3"/>
    <w:rsid w:val="005F4E79"/>
    <w:rsid w:val="005F6096"/>
    <w:rsid w:val="005F78BF"/>
    <w:rsid w:val="006005A1"/>
    <w:rsid w:val="00600A6B"/>
    <w:rsid w:val="00600ADC"/>
    <w:rsid w:val="00602B05"/>
    <w:rsid w:val="0060321C"/>
    <w:rsid w:val="00603268"/>
    <w:rsid w:val="00605602"/>
    <w:rsid w:val="00606785"/>
    <w:rsid w:val="006068CD"/>
    <w:rsid w:val="00607087"/>
    <w:rsid w:val="006072C1"/>
    <w:rsid w:val="00615CB5"/>
    <w:rsid w:val="00616575"/>
    <w:rsid w:val="00617AF6"/>
    <w:rsid w:val="006202C7"/>
    <w:rsid w:val="006210D5"/>
    <w:rsid w:val="006213F8"/>
    <w:rsid w:val="00621815"/>
    <w:rsid w:val="00621895"/>
    <w:rsid w:val="00621A35"/>
    <w:rsid w:val="00622939"/>
    <w:rsid w:val="00623505"/>
    <w:rsid w:val="00623C4C"/>
    <w:rsid w:val="00625545"/>
    <w:rsid w:val="00625B69"/>
    <w:rsid w:val="0062783A"/>
    <w:rsid w:val="00631981"/>
    <w:rsid w:val="00631F10"/>
    <w:rsid w:val="006340DC"/>
    <w:rsid w:val="006359DC"/>
    <w:rsid w:val="00635D2C"/>
    <w:rsid w:val="00635F08"/>
    <w:rsid w:val="00636D70"/>
    <w:rsid w:val="0064461B"/>
    <w:rsid w:val="00645F98"/>
    <w:rsid w:val="00647362"/>
    <w:rsid w:val="0064738D"/>
    <w:rsid w:val="006476C1"/>
    <w:rsid w:val="006500AC"/>
    <w:rsid w:val="00651329"/>
    <w:rsid w:val="00653E47"/>
    <w:rsid w:val="00654F24"/>
    <w:rsid w:val="0065722D"/>
    <w:rsid w:val="0065781F"/>
    <w:rsid w:val="006617AD"/>
    <w:rsid w:val="00661C18"/>
    <w:rsid w:val="006639DE"/>
    <w:rsid w:val="00663B3B"/>
    <w:rsid w:val="00664024"/>
    <w:rsid w:val="00666ED2"/>
    <w:rsid w:val="00670366"/>
    <w:rsid w:val="006816B7"/>
    <w:rsid w:val="00681B14"/>
    <w:rsid w:val="00681C13"/>
    <w:rsid w:val="00682423"/>
    <w:rsid w:val="006836F4"/>
    <w:rsid w:val="006866AF"/>
    <w:rsid w:val="00686B0E"/>
    <w:rsid w:val="0069098E"/>
    <w:rsid w:val="00691597"/>
    <w:rsid w:val="00692B1F"/>
    <w:rsid w:val="00693686"/>
    <w:rsid w:val="006939DD"/>
    <w:rsid w:val="00694386"/>
    <w:rsid w:val="006962AF"/>
    <w:rsid w:val="006972D7"/>
    <w:rsid w:val="006A0801"/>
    <w:rsid w:val="006A307A"/>
    <w:rsid w:val="006A336F"/>
    <w:rsid w:val="006A343E"/>
    <w:rsid w:val="006A4E05"/>
    <w:rsid w:val="006A7069"/>
    <w:rsid w:val="006A706B"/>
    <w:rsid w:val="006B0A5C"/>
    <w:rsid w:val="006B0FBC"/>
    <w:rsid w:val="006B1370"/>
    <w:rsid w:val="006B1BCE"/>
    <w:rsid w:val="006B44BE"/>
    <w:rsid w:val="006B65F5"/>
    <w:rsid w:val="006B7AE5"/>
    <w:rsid w:val="006C47D6"/>
    <w:rsid w:val="006C6522"/>
    <w:rsid w:val="006C752B"/>
    <w:rsid w:val="006D12D2"/>
    <w:rsid w:val="006D2C78"/>
    <w:rsid w:val="006D4284"/>
    <w:rsid w:val="006D47A3"/>
    <w:rsid w:val="006D50A2"/>
    <w:rsid w:val="006D522D"/>
    <w:rsid w:val="006D563F"/>
    <w:rsid w:val="006D57DD"/>
    <w:rsid w:val="006D660E"/>
    <w:rsid w:val="006D6FB2"/>
    <w:rsid w:val="006E2C73"/>
    <w:rsid w:val="006E3297"/>
    <w:rsid w:val="006E3E0E"/>
    <w:rsid w:val="006E44BB"/>
    <w:rsid w:val="006E4A82"/>
    <w:rsid w:val="006E5E6D"/>
    <w:rsid w:val="006F01CD"/>
    <w:rsid w:val="006F24D9"/>
    <w:rsid w:val="006F2780"/>
    <w:rsid w:val="006F6516"/>
    <w:rsid w:val="006F7040"/>
    <w:rsid w:val="007014A8"/>
    <w:rsid w:val="00702CC5"/>
    <w:rsid w:val="00703256"/>
    <w:rsid w:val="00703EF5"/>
    <w:rsid w:val="00706145"/>
    <w:rsid w:val="00711ACF"/>
    <w:rsid w:val="0071380D"/>
    <w:rsid w:val="00715AE3"/>
    <w:rsid w:val="00716CD8"/>
    <w:rsid w:val="007173FF"/>
    <w:rsid w:val="00717479"/>
    <w:rsid w:val="00717AF0"/>
    <w:rsid w:val="00717E3F"/>
    <w:rsid w:val="00722908"/>
    <w:rsid w:val="007246D7"/>
    <w:rsid w:val="00724D46"/>
    <w:rsid w:val="007255A3"/>
    <w:rsid w:val="0072604A"/>
    <w:rsid w:val="00731227"/>
    <w:rsid w:val="007318E7"/>
    <w:rsid w:val="00732B77"/>
    <w:rsid w:val="00733BF4"/>
    <w:rsid w:val="00733F5D"/>
    <w:rsid w:val="007353EC"/>
    <w:rsid w:val="00741D06"/>
    <w:rsid w:val="0074553C"/>
    <w:rsid w:val="00745FD8"/>
    <w:rsid w:val="00746377"/>
    <w:rsid w:val="007529F7"/>
    <w:rsid w:val="00753134"/>
    <w:rsid w:val="0075314C"/>
    <w:rsid w:val="0075318C"/>
    <w:rsid w:val="007547FB"/>
    <w:rsid w:val="00755949"/>
    <w:rsid w:val="007571F9"/>
    <w:rsid w:val="00761735"/>
    <w:rsid w:val="00762484"/>
    <w:rsid w:val="00764244"/>
    <w:rsid w:val="007650CE"/>
    <w:rsid w:val="00765E10"/>
    <w:rsid w:val="007669A5"/>
    <w:rsid w:val="007711E0"/>
    <w:rsid w:val="00771A39"/>
    <w:rsid w:val="00771AAD"/>
    <w:rsid w:val="0077322A"/>
    <w:rsid w:val="00773CFA"/>
    <w:rsid w:val="00773FBF"/>
    <w:rsid w:val="0077568D"/>
    <w:rsid w:val="0077571C"/>
    <w:rsid w:val="007759BA"/>
    <w:rsid w:val="00776E37"/>
    <w:rsid w:val="00777A4D"/>
    <w:rsid w:val="00780179"/>
    <w:rsid w:val="00780AB9"/>
    <w:rsid w:val="00781984"/>
    <w:rsid w:val="007830AC"/>
    <w:rsid w:val="00784F6F"/>
    <w:rsid w:val="00785FAC"/>
    <w:rsid w:val="00791F27"/>
    <w:rsid w:val="00795BD5"/>
    <w:rsid w:val="0079756C"/>
    <w:rsid w:val="007A0479"/>
    <w:rsid w:val="007A0A62"/>
    <w:rsid w:val="007A0AFE"/>
    <w:rsid w:val="007A1679"/>
    <w:rsid w:val="007A2EA1"/>
    <w:rsid w:val="007A31D7"/>
    <w:rsid w:val="007A49FC"/>
    <w:rsid w:val="007A4C6B"/>
    <w:rsid w:val="007A6116"/>
    <w:rsid w:val="007A65E3"/>
    <w:rsid w:val="007A7216"/>
    <w:rsid w:val="007B024F"/>
    <w:rsid w:val="007B2AFF"/>
    <w:rsid w:val="007B6128"/>
    <w:rsid w:val="007B7785"/>
    <w:rsid w:val="007B7D76"/>
    <w:rsid w:val="007C2371"/>
    <w:rsid w:val="007C25BF"/>
    <w:rsid w:val="007C6AEA"/>
    <w:rsid w:val="007C7B64"/>
    <w:rsid w:val="007D19A2"/>
    <w:rsid w:val="007D517F"/>
    <w:rsid w:val="007D6379"/>
    <w:rsid w:val="007E0BAC"/>
    <w:rsid w:val="007E144C"/>
    <w:rsid w:val="007E3C8C"/>
    <w:rsid w:val="007E3F60"/>
    <w:rsid w:val="007E6436"/>
    <w:rsid w:val="007F175A"/>
    <w:rsid w:val="007F4856"/>
    <w:rsid w:val="007F4980"/>
    <w:rsid w:val="007F608F"/>
    <w:rsid w:val="00800670"/>
    <w:rsid w:val="00800B9A"/>
    <w:rsid w:val="00800C7A"/>
    <w:rsid w:val="00800EFE"/>
    <w:rsid w:val="00802835"/>
    <w:rsid w:val="00802D2B"/>
    <w:rsid w:val="008049F8"/>
    <w:rsid w:val="00806132"/>
    <w:rsid w:val="00806978"/>
    <w:rsid w:val="008100D4"/>
    <w:rsid w:val="00810DDD"/>
    <w:rsid w:val="00811AFE"/>
    <w:rsid w:val="008124CB"/>
    <w:rsid w:val="00812C6C"/>
    <w:rsid w:val="00813844"/>
    <w:rsid w:val="0081468A"/>
    <w:rsid w:val="00814D82"/>
    <w:rsid w:val="00815C77"/>
    <w:rsid w:val="008169A7"/>
    <w:rsid w:val="00820082"/>
    <w:rsid w:val="00822472"/>
    <w:rsid w:val="008236FF"/>
    <w:rsid w:val="00824755"/>
    <w:rsid w:val="00824D6C"/>
    <w:rsid w:val="00825E04"/>
    <w:rsid w:val="00827F7C"/>
    <w:rsid w:val="00832F2A"/>
    <w:rsid w:val="00833ADF"/>
    <w:rsid w:val="00833CE7"/>
    <w:rsid w:val="00833DA3"/>
    <w:rsid w:val="008348AA"/>
    <w:rsid w:val="0083630D"/>
    <w:rsid w:val="00837DCC"/>
    <w:rsid w:val="00840A40"/>
    <w:rsid w:val="00842DAB"/>
    <w:rsid w:val="00851CD4"/>
    <w:rsid w:val="0085246E"/>
    <w:rsid w:val="00855655"/>
    <w:rsid w:val="008557AF"/>
    <w:rsid w:val="00856464"/>
    <w:rsid w:val="008569DD"/>
    <w:rsid w:val="00861483"/>
    <w:rsid w:val="00863763"/>
    <w:rsid w:val="008640BD"/>
    <w:rsid w:val="008652B2"/>
    <w:rsid w:val="00870881"/>
    <w:rsid w:val="00872D69"/>
    <w:rsid w:val="00875035"/>
    <w:rsid w:val="00876F01"/>
    <w:rsid w:val="008771AB"/>
    <w:rsid w:val="00877E7E"/>
    <w:rsid w:val="0088284A"/>
    <w:rsid w:val="008832BA"/>
    <w:rsid w:val="008847D1"/>
    <w:rsid w:val="008923CD"/>
    <w:rsid w:val="00893097"/>
    <w:rsid w:val="00893948"/>
    <w:rsid w:val="00893E82"/>
    <w:rsid w:val="00893F6A"/>
    <w:rsid w:val="0089450D"/>
    <w:rsid w:val="008962AC"/>
    <w:rsid w:val="00897165"/>
    <w:rsid w:val="008A206E"/>
    <w:rsid w:val="008A323E"/>
    <w:rsid w:val="008A6CA0"/>
    <w:rsid w:val="008A7B4E"/>
    <w:rsid w:val="008B08E0"/>
    <w:rsid w:val="008B0B51"/>
    <w:rsid w:val="008B3B7A"/>
    <w:rsid w:val="008B523F"/>
    <w:rsid w:val="008B545C"/>
    <w:rsid w:val="008C0EBB"/>
    <w:rsid w:val="008C0ED6"/>
    <w:rsid w:val="008C2EF9"/>
    <w:rsid w:val="008C4B8D"/>
    <w:rsid w:val="008C5C0D"/>
    <w:rsid w:val="008C79BA"/>
    <w:rsid w:val="008D0AF7"/>
    <w:rsid w:val="008D284C"/>
    <w:rsid w:val="008D3BB4"/>
    <w:rsid w:val="008D5881"/>
    <w:rsid w:val="008D609F"/>
    <w:rsid w:val="008E00D6"/>
    <w:rsid w:val="008E1CBF"/>
    <w:rsid w:val="008E5CFC"/>
    <w:rsid w:val="008E7F8D"/>
    <w:rsid w:val="008F4B78"/>
    <w:rsid w:val="00900865"/>
    <w:rsid w:val="00900B90"/>
    <w:rsid w:val="00900F37"/>
    <w:rsid w:val="00903907"/>
    <w:rsid w:val="00903C72"/>
    <w:rsid w:val="009045C6"/>
    <w:rsid w:val="00904C9B"/>
    <w:rsid w:val="009052E8"/>
    <w:rsid w:val="009100E1"/>
    <w:rsid w:val="0091144F"/>
    <w:rsid w:val="009137D2"/>
    <w:rsid w:val="00913BFA"/>
    <w:rsid w:val="009155D2"/>
    <w:rsid w:val="00917D0E"/>
    <w:rsid w:val="00920A4A"/>
    <w:rsid w:val="00921821"/>
    <w:rsid w:val="0092265B"/>
    <w:rsid w:val="00922E3F"/>
    <w:rsid w:val="00923B6B"/>
    <w:rsid w:val="00930A9B"/>
    <w:rsid w:val="0093401D"/>
    <w:rsid w:val="009342D9"/>
    <w:rsid w:val="00936094"/>
    <w:rsid w:val="00936DA1"/>
    <w:rsid w:val="009436A4"/>
    <w:rsid w:val="00944D99"/>
    <w:rsid w:val="00946FA0"/>
    <w:rsid w:val="00950DA8"/>
    <w:rsid w:val="009538CC"/>
    <w:rsid w:val="009543E3"/>
    <w:rsid w:val="009569E2"/>
    <w:rsid w:val="009579E9"/>
    <w:rsid w:val="009612D1"/>
    <w:rsid w:val="00963FF1"/>
    <w:rsid w:val="0096567A"/>
    <w:rsid w:val="009668BB"/>
    <w:rsid w:val="0096711F"/>
    <w:rsid w:val="009679CE"/>
    <w:rsid w:val="00971A6A"/>
    <w:rsid w:val="009748F1"/>
    <w:rsid w:val="00974EB0"/>
    <w:rsid w:val="00976AE9"/>
    <w:rsid w:val="009771BD"/>
    <w:rsid w:val="009778C9"/>
    <w:rsid w:val="009778D6"/>
    <w:rsid w:val="00980804"/>
    <w:rsid w:val="00984526"/>
    <w:rsid w:val="0098489A"/>
    <w:rsid w:val="00984AFB"/>
    <w:rsid w:val="00991A4C"/>
    <w:rsid w:val="009929FC"/>
    <w:rsid w:val="00993214"/>
    <w:rsid w:val="00993EE2"/>
    <w:rsid w:val="009948FE"/>
    <w:rsid w:val="00996CD0"/>
    <w:rsid w:val="00997065"/>
    <w:rsid w:val="009A04AB"/>
    <w:rsid w:val="009A0826"/>
    <w:rsid w:val="009A18C4"/>
    <w:rsid w:val="009A2CB7"/>
    <w:rsid w:val="009A6F16"/>
    <w:rsid w:val="009A7AB0"/>
    <w:rsid w:val="009B244D"/>
    <w:rsid w:val="009B30DF"/>
    <w:rsid w:val="009B4497"/>
    <w:rsid w:val="009B68AA"/>
    <w:rsid w:val="009C036C"/>
    <w:rsid w:val="009C13E7"/>
    <w:rsid w:val="009C5C70"/>
    <w:rsid w:val="009C6854"/>
    <w:rsid w:val="009C722F"/>
    <w:rsid w:val="009D0C39"/>
    <w:rsid w:val="009D1320"/>
    <w:rsid w:val="009D15EF"/>
    <w:rsid w:val="009D2C38"/>
    <w:rsid w:val="009D3FE5"/>
    <w:rsid w:val="009D438A"/>
    <w:rsid w:val="009D52B7"/>
    <w:rsid w:val="009D55F9"/>
    <w:rsid w:val="009D6397"/>
    <w:rsid w:val="009D6762"/>
    <w:rsid w:val="009E274E"/>
    <w:rsid w:val="009E3967"/>
    <w:rsid w:val="009E3D7D"/>
    <w:rsid w:val="009F216B"/>
    <w:rsid w:val="009F2EA0"/>
    <w:rsid w:val="009F2ECB"/>
    <w:rsid w:val="009F35FF"/>
    <w:rsid w:val="009F6C1E"/>
    <w:rsid w:val="00A02B7E"/>
    <w:rsid w:val="00A033F3"/>
    <w:rsid w:val="00A03DFA"/>
    <w:rsid w:val="00A06A62"/>
    <w:rsid w:val="00A07C1C"/>
    <w:rsid w:val="00A10676"/>
    <w:rsid w:val="00A13A13"/>
    <w:rsid w:val="00A14E56"/>
    <w:rsid w:val="00A1771E"/>
    <w:rsid w:val="00A2002C"/>
    <w:rsid w:val="00A22DFE"/>
    <w:rsid w:val="00A24772"/>
    <w:rsid w:val="00A277D2"/>
    <w:rsid w:val="00A315E7"/>
    <w:rsid w:val="00A32B22"/>
    <w:rsid w:val="00A3379A"/>
    <w:rsid w:val="00A338B9"/>
    <w:rsid w:val="00A34ED9"/>
    <w:rsid w:val="00A35967"/>
    <w:rsid w:val="00A366F0"/>
    <w:rsid w:val="00A37099"/>
    <w:rsid w:val="00A377CF"/>
    <w:rsid w:val="00A377E6"/>
    <w:rsid w:val="00A40964"/>
    <w:rsid w:val="00A41CEF"/>
    <w:rsid w:val="00A43F0A"/>
    <w:rsid w:val="00A452FC"/>
    <w:rsid w:val="00A50619"/>
    <w:rsid w:val="00A51B00"/>
    <w:rsid w:val="00A52751"/>
    <w:rsid w:val="00A5305D"/>
    <w:rsid w:val="00A54495"/>
    <w:rsid w:val="00A562FB"/>
    <w:rsid w:val="00A56765"/>
    <w:rsid w:val="00A571CD"/>
    <w:rsid w:val="00A61687"/>
    <w:rsid w:val="00A62D9C"/>
    <w:rsid w:val="00A65108"/>
    <w:rsid w:val="00A6783F"/>
    <w:rsid w:val="00A7122A"/>
    <w:rsid w:val="00A71C6D"/>
    <w:rsid w:val="00A733C2"/>
    <w:rsid w:val="00A74572"/>
    <w:rsid w:val="00A74FF0"/>
    <w:rsid w:val="00A76C5D"/>
    <w:rsid w:val="00A821A8"/>
    <w:rsid w:val="00A824EA"/>
    <w:rsid w:val="00A82638"/>
    <w:rsid w:val="00A8553A"/>
    <w:rsid w:val="00A85579"/>
    <w:rsid w:val="00A90519"/>
    <w:rsid w:val="00A90EBB"/>
    <w:rsid w:val="00A92067"/>
    <w:rsid w:val="00A924C2"/>
    <w:rsid w:val="00A95D71"/>
    <w:rsid w:val="00A96167"/>
    <w:rsid w:val="00AA03CC"/>
    <w:rsid w:val="00AA09B4"/>
    <w:rsid w:val="00AA143C"/>
    <w:rsid w:val="00AA2AFF"/>
    <w:rsid w:val="00AA2DA7"/>
    <w:rsid w:val="00AA4044"/>
    <w:rsid w:val="00AA64AB"/>
    <w:rsid w:val="00AB039E"/>
    <w:rsid w:val="00AB0569"/>
    <w:rsid w:val="00AB17A3"/>
    <w:rsid w:val="00AB2318"/>
    <w:rsid w:val="00AB35FB"/>
    <w:rsid w:val="00AB3C44"/>
    <w:rsid w:val="00AB6268"/>
    <w:rsid w:val="00AB6CD0"/>
    <w:rsid w:val="00AB700B"/>
    <w:rsid w:val="00AC01BC"/>
    <w:rsid w:val="00AC0FCF"/>
    <w:rsid w:val="00AC1F29"/>
    <w:rsid w:val="00AC4B3C"/>
    <w:rsid w:val="00AC4B5B"/>
    <w:rsid w:val="00AC6F24"/>
    <w:rsid w:val="00AD0191"/>
    <w:rsid w:val="00AD048F"/>
    <w:rsid w:val="00AD1F0B"/>
    <w:rsid w:val="00AD2523"/>
    <w:rsid w:val="00AD2660"/>
    <w:rsid w:val="00AD46D0"/>
    <w:rsid w:val="00AD4EC2"/>
    <w:rsid w:val="00AD63C3"/>
    <w:rsid w:val="00AD672A"/>
    <w:rsid w:val="00AD6A2B"/>
    <w:rsid w:val="00AD7B77"/>
    <w:rsid w:val="00AE0733"/>
    <w:rsid w:val="00AE2DEC"/>
    <w:rsid w:val="00AE51A5"/>
    <w:rsid w:val="00AF0A08"/>
    <w:rsid w:val="00AF0F41"/>
    <w:rsid w:val="00AF24BE"/>
    <w:rsid w:val="00AF2E7F"/>
    <w:rsid w:val="00AF461F"/>
    <w:rsid w:val="00AF46DE"/>
    <w:rsid w:val="00B00976"/>
    <w:rsid w:val="00B032B6"/>
    <w:rsid w:val="00B05585"/>
    <w:rsid w:val="00B13503"/>
    <w:rsid w:val="00B1363E"/>
    <w:rsid w:val="00B141F3"/>
    <w:rsid w:val="00B20EDB"/>
    <w:rsid w:val="00B20F8E"/>
    <w:rsid w:val="00B20FE4"/>
    <w:rsid w:val="00B22D7A"/>
    <w:rsid w:val="00B22EC7"/>
    <w:rsid w:val="00B25503"/>
    <w:rsid w:val="00B30BC3"/>
    <w:rsid w:val="00B30BFE"/>
    <w:rsid w:val="00B33BB3"/>
    <w:rsid w:val="00B33DEA"/>
    <w:rsid w:val="00B33E48"/>
    <w:rsid w:val="00B34446"/>
    <w:rsid w:val="00B34943"/>
    <w:rsid w:val="00B3550F"/>
    <w:rsid w:val="00B361FF"/>
    <w:rsid w:val="00B3762E"/>
    <w:rsid w:val="00B37E6A"/>
    <w:rsid w:val="00B42754"/>
    <w:rsid w:val="00B427EC"/>
    <w:rsid w:val="00B447C5"/>
    <w:rsid w:val="00B45988"/>
    <w:rsid w:val="00B46DC5"/>
    <w:rsid w:val="00B47B4F"/>
    <w:rsid w:val="00B536A4"/>
    <w:rsid w:val="00B55336"/>
    <w:rsid w:val="00B56006"/>
    <w:rsid w:val="00B61C5B"/>
    <w:rsid w:val="00B6304E"/>
    <w:rsid w:val="00B631C6"/>
    <w:rsid w:val="00B65592"/>
    <w:rsid w:val="00B65AF6"/>
    <w:rsid w:val="00B662EE"/>
    <w:rsid w:val="00B66D78"/>
    <w:rsid w:val="00B70D57"/>
    <w:rsid w:val="00B73BBF"/>
    <w:rsid w:val="00B803B3"/>
    <w:rsid w:val="00B8607A"/>
    <w:rsid w:val="00B94868"/>
    <w:rsid w:val="00B95D37"/>
    <w:rsid w:val="00B96841"/>
    <w:rsid w:val="00BA20E0"/>
    <w:rsid w:val="00BB13B1"/>
    <w:rsid w:val="00BB1CD6"/>
    <w:rsid w:val="00BB1D6E"/>
    <w:rsid w:val="00BB62E5"/>
    <w:rsid w:val="00BB66AE"/>
    <w:rsid w:val="00BC022C"/>
    <w:rsid w:val="00BC390E"/>
    <w:rsid w:val="00BC4241"/>
    <w:rsid w:val="00BC4E04"/>
    <w:rsid w:val="00BC6CCC"/>
    <w:rsid w:val="00BC7D94"/>
    <w:rsid w:val="00BD20C8"/>
    <w:rsid w:val="00BD266C"/>
    <w:rsid w:val="00BD2D20"/>
    <w:rsid w:val="00BD3ABC"/>
    <w:rsid w:val="00BD3B4C"/>
    <w:rsid w:val="00BD430B"/>
    <w:rsid w:val="00BD4944"/>
    <w:rsid w:val="00BD6821"/>
    <w:rsid w:val="00BE0EE1"/>
    <w:rsid w:val="00BE1CF2"/>
    <w:rsid w:val="00BE267C"/>
    <w:rsid w:val="00BE5D68"/>
    <w:rsid w:val="00BF01CE"/>
    <w:rsid w:val="00BF0C4C"/>
    <w:rsid w:val="00BF0DD9"/>
    <w:rsid w:val="00BF5706"/>
    <w:rsid w:val="00BF5865"/>
    <w:rsid w:val="00BF7F01"/>
    <w:rsid w:val="00C038E1"/>
    <w:rsid w:val="00C05B5A"/>
    <w:rsid w:val="00C13627"/>
    <w:rsid w:val="00C236E5"/>
    <w:rsid w:val="00C24E4A"/>
    <w:rsid w:val="00C25C9C"/>
    <w:rsid w:val="00C26D14"/>
    <w:rsid w:val="00C26DE8"/>
    <w:rsid w:val="00C27BF4"/>
    <w:rsid w:val="00C31AF3"/>
    <w:rsid w:val="00C33207"/>
    <w:rsid w:val="00C3320D"/>
    <w:rsid w:val="00C34607"/>
    <w:rsid w:val="00C35B7D"/>
    <w:rsid w:val="00C36695"/>
    <w:rsid w:val="00C4082A"/>
    <w:rsid w:val="00C40A23"/>
    <w:rsid w:val="00C420AD"/>
    <w:rsid w:val="00C430D8"/>
    <w:rsid w:val="00C449F0"/>
    <w:rsid w:val="00C457F7"/>
    <w:rsid w:val="00C45F32"/>
    <w:rsid w:val="00C47BED"/>
    <w:rsid w:val="00C54C15"/>
    <w:rsid w:val="00C63889"/>
    <w:rsid w:val="00C63E68"/>
    <w:rsid w:val="00C659A6"/>
    <w:rsid w:val="00C70394"/>
    <w:rsid w:val="00C7321B"/>
    <w:rsid w:val="00C74FA5"/>
    <w:rsid w:val="00C76991"/>
    <w:rsid w:val="00C8328B"/>
    <w:rsid w:val="00C84A30"/>
    <w:rsid w:val="00C85490"/>
    <w:rsid w:val="00C85D0A"/>
    <w:rsid w:val="00C939F9"/>
    <w:rsid w:val="00C95B2E"/>
    <w:rsid w:val="00C95C44"/>
    <w:rsid w:val="00C9617F"/>
    <w:rsid w:val="00C96296"/>
    <w:rsid w:val="00C9713F"/>
    <w:rsid w:val="00CA081D"/>
    <w:rsid w:val="00CA2033"/>
    <w:rsid w:val="00CA300A"/>
    <w:rsid w:val="00CA3FC4"/>
    <w:rsid w:val="00CA5299"/>
    <w:rsid w:val="00CA5479"/>
    <w:rsid w:val="00CA7468"/>
    <w:rsid w:val="00CB6155"/>
    <w:rsid w:val="00CC054A"/>
    <w:rsid w:val="00CC07DF"/>
    <w:rsid w:val="00CC2B6C"/>
    <w:rsid w:val="00CC2CEA"/>
    <w:rsid w:val="00CC3725"/>
    <w:rsid w:val="00CC39D2"/>
    <w:rsid w:val="00CC4255"/>
    <w:rsid w:val="00CC4787"/>
    <w:rsid w:val="00CD1A6D"/>
    <w:rsid w:val="00CD5779"/>
    <w:rsid w:val="00CD5BF6"/>
    <w:rsid w:val="00CD5ECD"/>
    <w:rsid w:val="00CD6A99"/>
    <w:rsid w:val="00CD7A99"/>
    <w:rsid w:val="00CE0447"/>
    <w:rsid w:val="00CE0855"/>
    <w:rsid w:val="00CE124D"/>
    <w:rsid w:val="00CE3709"/>
    <w:rsid w:val="00CE51D0"/>
    <w:rsid w:val="00CE56A7"/>
    <w:rsid w:val="00CE7724"/>
    <w:rsid w:val="00CF0E4E"/>
    <w:rsid w:val="00CF1107"/>
    <w:rsid w:val="00CF30F4"/>
    <w:rsid w:val="00CF3C2D"/>
    <w:rsid w:val="00CF5DA5"/>
    <w:rsid w:val="00CF682B"/>
    <w:rsid w:val="00CF71EE"/>
    <w:rsid w:val="00D01407"/>
    <w:rsid w:val="00D036D7"/>
    <w:rsid w:val="00D04247"/>
    <w:rsid w:val="00D0572B"/>
    <w:rsid w:val="00D06A35"/>
    <w:rsid w:val="00D10384"/>
    <w:rsid w:val="00D11138"/>
    <w:rsid w:val="00D206C2"/>
    <w:rsid w:val="00D21553"/>
    <w:rsid w:val="00D22727"/>
    <w:rsid w:val="00D25432"/>
    <w:rsid w:val="00D25C9B"/>
    <w:rsid w:val="00D26AFF"/>
    <w:rsid w:val="00D27676"/>
    <w:rsid w:val="00D279DF"/>
    <w:rsid w:val="00D30573"/>
    <w:rsid w:val="00D307DE"/>
    <w:rsid w:val="00D3290E"/>
    <w:rsid w:val="00D33C98"/>
    <w:rsid w:val="00D34BA9"/>
    <w:rsid w:val="00D35275"/>
    <w:rsid w:val="00D36040"/>
    <w:rsid w:val="00D376FD"/>
    <w:rsid w:val="00D407A3"/>
    <w:rsid w:val="00D4171D"/>
    <w:rsid w:val="00D4214C"/>
    <w:rsid w:val="00D43184"/>
    <w:rsid w:val="00D461CA"/>
    <w:rsid w:val="00D46204"/>
    <w:rsid w:val="00D4675F"/>
    <w:rsid w:val="00D47050"/>
    <w:rsid w:val="00D51731"/>
    <w:rsid w:val="00D51D64"/>
    <w:rsid w:val="00D523D0"/>
    <w:rsid w:val="00D5281D"/>
    <w:rsid w:val="00D52B3A"/>
    <w:rsid w:val="00D54463"/>
    <w:rsid w:val="00D5466C"/>
    <w:rsid w:val="00D5545D"/>
    <w:rsid w:val="00D57172"/>
    <w:rsid w:val="00D60831"/>
    <w:rsid w:val="00D60A40"/>
    <w:rsid w:val="00D61243"/>
    <w:rsid w:val="00D64335"/>
    <w:rsid w:val="00D644CB"/>
    <w:rsid w:val="00D654A0"/>
    <w:rsid w:val="00D65FD3"/>
    <w:rsid w:val="00D66C83"/>
    <w:rsid w:val="00D701A0"/>
    <w:rsid w:val="00D71EE3"/>
    <w:rsid w:val="00D74217"/>
    <w:rsid w:val="00D763C6"/>
    <w:rsid w:val="00D77546"/>
    <w:rsid w:val="00D815C6"/>
    <w:rsid w:val="00D8183A"/>
    <w:rsid w:val="00D847D9"/>
    <w:rsid w:val="00D85314"/>
    <w:rsid w:val="00D860C0"/>
    <w:rsid w:val="00D92089"/>
    <w:rsid w:val="00D92215"/>
    <w:rsid w:val="00D936F7"/>
    <w:rsid w:val="00D93E84"/>
    <w:rsid w:val="00D94007"/>
    <w:rsid w:val="00D94469"/>
    <w:rsid w:val="00D96CC4"/>
    <w:rsid w:val="00DA0241"/>
    <w:rsid w:val="00DA48F2"/>
    <w:rsid w:val="00DA59BB"/>
    <w:rsid w:val="00DB0429"/>
    <w:rsid w:val="00DB24E2"/>
    <w:rsid w:val="00DB4C03"/>
    <w:rsid w:val="00DB4EDF"/>
    <w:rsid w:val="00DB6CB4"/>
    <w:rsid w:val="00DB6DF7"/>
    <w:rsid w:val="00DC451E"/>
    <w:rsid w:val="00DD2179"/>
    <w:rsid w:val="00DD28B8"/>
    <w:rsid w:val="00DD2E22"/>
    <w:rsid w:val="00DD332B"/>
    <w:rsid w:val="00DD3AC7"/>
    <w:rsid w:val="00DD3E5D"/>
    <w:rsid w:val="00DD7497"/>
    <w:rsid w:val="00DD7CD7"/>
    <w:rsid w:val="00DE07B3"/>
    <w:rsid w:val="00DE0CE1"/>
    <w:rsid w:val="00DE2ED8"/>
    <w:rsid w:val="00DE49B3"/>
    <w:rsid w:val="00DF09DA"/>
    <w:rsid w:val="00DF27AE"/>
    <w:rsid w:val="00DF3923"/>
    <w:rsid w:val="00DF40D8"/>
    <w:rsid w:val="00E00BBA"/>
    <w:rsid w:val="00E00C7C"/>
    <w:rsid w:val="00E00DFE"/>
    <w:rsid w:val="00E016B1"/>
    <w:rsid w:val="00E02434"/>
    <w:rsid w:val="00E03EA4"/>
    <w:rsid w:val="00E050C6"/>
    <w:rsid w:val="00E076A7"/>
    <w:rsid w:val="00E1273A"/>
    <w:rsid w:val="00E14847"/>
    <w:rsid w:val="00E15276"/>
    <w:rsid w:val="00E15D62"/>
    <w:rsid w:val="00E15D7F"/>
    <w:rsid w:val="00E16660"/>
    <w:rsid w:val="00E16D23"/>
    <w:rsid w:val="00E16E00"/>
    <w:rsid w:val="00E23895"/>
    <w:rsid w:val="00E24C44"/>
    <w:rsid w:val="00E252CD"/>
    <w:rsid w:val="00E2536D"/>
    <w:rsid w:val="00E300AE"/>
    <w:rsid w:val="00E308C0"/>
    <w:rsid w:val="00E31798"/>
    <w:rsid w:val="00E32376"/>
    <w:rsid w:val="00E326F8"/>
    <w:rsid w:val="00E339A8"/>
    <w:rsid w:val="00E36631"/>
    <w:rsid w:val="00E42C59"/>
    <w:rsid w:val="00E44E61"/>
    <w:rsid w:val="00E451F4"/>
    <w:rsid w:val="00E51314"/>
    <w:rsid w:val="00E51A36"/>
    <w:rsid w:val="00E51A58"/>
    <w:rsid w:val="00E51F08"/>
    <w:rsid w:val="00E52177"/>
    <w:rsid w:val="00E52A97"/>
    <w:rsid w:val="00E53483"/>
    <w:rsid w:val="00E55B1C"/>
    <w:rsid w:val="00E57650"/>
    <w:rsid w:val="00E57D37"/>
    <w:rsid w:val="00E6336A"/>
    <w:rsid w:val="00E70099"/>
    <w:rsid w:val="00E71B01"/>
    <w:rsid w:val="00E7278B"/>
    <w:rsid w:val="00E74EC7"/>
    <w:rsid w:val="00E76C83"/>
    <w:rsid w:val="00E76DF2"/>
    <w:rsid w:val="00E83D55"/>
    <w:rsid w:val="00E85CC8"/>
    <w:rsid w:val="00E921A2"/>
    <w:rsid w:val="00E92F7A"/>
    <w:rsid w:val="00E93161"/>
    <w:rsid w:val="00E93F6B"/>
    <w:rsid w:val="00E9412F"/>
    <w:rsid w:val="00E950B0"/>
    <w:rsid w:val="00E97FD4"/>
    <w:rsid w:val="00EA1AC8"/>
    <w:rsid w:val="00EA3887"/>
    <w:rsid w:val="00EA3C89"/>
    <w:rsid w:val="00EA7DCF"/>
    <w:rsid w:val="00EB1702"/>
    <w:rsid w:val="00EB1712"/>
    <w:rsid w:val="00EB2D9F"/>
    <w:rsid w:val="00EB52BE"/>
    <w:rsid w:val="00EB539F"/>
    <w:rsid w:val="00EB556B"/>
    <w:rsid w:val="00EB5BA9"/>
    <w:rsid w:val="00EB75D3"/>
    <w:rsid w:val="00EC07D0"/>
    <w:rsid w:val="00EC1CC6"/>
    <w:rsid w:val="00EC1ECE"/>
    <w:rsid w:val="00EC40F4"/>
    <w:rsid w:val="00EC5C94"/>
    <w:rsid w:val="00EC6EFA"/>
    <w:rsid w:val="00ED05F9"/>
    <w:rsid w:val="00ED1319"/>
    <w:rsid w:val="00ED1413"/>
    <w:rsid w:val="00ED185E"/>
    <w:rsid w:val="00ED2C31"/>
    <w:rsid w:val="00ED340F"/>
    <w:rsid w:val="00ED42FF"/>
    <w:rsid w:val="00EE04B1"/>
    <w:rsid w:val="00EE04C0"/>
    <w:rsid w:val="00EE1177"/>
    <w:rsid w:val="00EE1324"/>
    <w:rsid w:val="00EE410A"/>
    <w:rsid w:val="00EE523C"/>
    <w:rsid w:val="00EE58D3"/>
    <w:rsid w:val="00EE5D3D"/>
    <w:rsid w:val="00EE5E66"/>
    <w:rsid w:val="00EE6B2F"/>
    <w:rsid w:val="00EE7838"/>
    <w:rsid w:val="00EF0A6F"/>
    <w:rsid w:val="00EF113F"/>
    <w:rsid w:val="00EF19AE"/>
    <w:rsid w:val="00EF3829"/>
    <w:rsid w:val="00EF404C"/>
    <w:rsid w:val="00EF6DB6"/>
    <w:rsid w:val="00F00B06"/>
    <w:rsid w:val="00F026C0"/>
    <w:rsid w:val="00F02DF3"/>
    <w:rsid w:val="00F03A6B"/>
    <w:rsid w:val="00F04E47"/>
    <w:rsid w:val="00F05E41"/>
    <w:rsid w:val="00F06197"/>
    <w:rsid w:val="00F06D93"/>
    <w:rsid w:val="00F06EF5"/>
    <w:rsid w:val="00F10114"/>
    <w:rsid w:val="00F119DE"/>
    <w:rsid w:val="00F11F30"/>
    <w:rsid w:val="00F1261B"/>
    <w:rsid w:val="00F13187"/>
    <w:rsid w:val="00F15052"/>
    <w:rsid w:val="00F15942"/>
    <w:rsid w:val="00F16831"/>
    <w:rsid w:val="00F2055B"/>
    <w:rsid w:val="00F21271"/>
    <w:rsid w:val="00F30DA0"/>
    <w:rsid w:val="00F32518"/>
    <w:rsid w:val="00F3380E"/>
    <w:rsid w:val="00F344AF"/>
    <w:rsid w:val="00F347BE"/>
    <w:rsid w:val="00F34B0A"/>
    <w:rsid w:val="00F37144"/>
    <w:rsid w:val="00F4056C"/>
    <w:rsid w:val="00F40730"/>
    <w:rsid w:val="00F417B8"/>
    <w:rsid w:val="00F4240F"/>
    <w:rsid w:val="00F44F9B"/>
    <w:rsid w:val="00F46617"/>
    <w:rsid w:val="00F46714"/>
    <w:rsid w:val="00F507F2"/>
    <w:rsid w:val="00F5356F"/>
    <w:rsid w:val="00F54712"/>
    <w:rsid w:val="00F56B63"/>
    <w:rsid w:val="00F571CE"/>
    <w:rsid w:val="00F57FAD"/>
    <w:rsid w:val="00F61AFC"/>
    <w:rsid w:val="00F61F52"/>
    <w:rsid w:val="00F63276"/>
    <w:rsid w:val="00F6339F"/>
    <w:rsid w:val="00F66388"/>
    <w:rsid w:val="00F67D74"/>
    <w:rsid w:val="00F72353"/>
    <w:rsid w:val="00F72A59"/>
    <w:rsid w:val="00F7305D"/>
    <w:rsid w:val="00F76B37"/>
    <w:rsid w:val="00F80052"/>
    <w:rsid w:val="00F858E1"/>
    <w:rsid w:val="00F85AB9"/>
    <w:rsid w:val="00F8683E"/>
    <w:rsid w:val="00F87FC8"/>
    <w:rsid w:val="00F902D3"/>
    <w:rsid w:val="00F95754"/>
    <w:rsid w:val="00F957F5"/>
    <w:rsid w:val="00F95CA4"/>
    <w:rsid w:val="00F965ED"/>
    <w:rsid w:val="00FA0488"/>
    <w:rsid w:val="00FA04F3"/>
    <w:rsid w:val="00FA04F6"/>
    <w:rsid w:val="00FA11B9"/>
    <w:rsid w:val="00FA1888"/>
    <w:rsid w:val="00FA3667"/>
    <w:rsid w:val="00FA3794"/>
    <w:rsid w:val="00FA578D"/>
    <w:rsid w:val="00FB2746"/>
    <w:rsid w:val="00FB2D0A"/>
    <w:rsid w:val="00FB355A"/>
    <w:rsid w:val="00FB36B3"/>
    <w:rsid w:val="00FB3945"/>
    <w:rsid w:val="00FB518E"/>
    <w:rsid w:val="00FB664A"/>
    <w:rsid w:val="00FC0281"/>
    <w:rsid w:val="00FC0B22"/>
    <w:rsid w:val="00FC21BC"/>
    <w:rsid w:val="00FC353C"/>
    <w:rsid w:val="00FC4DB7"/>
    <w:rsid w:val="00FC4E01"/>
    <w:rsid w:val="00FC5D75"/>
    <w:rsid w:val="00FC653A"/>
    <w:rsid w:val="00FC6CAE"/>
    <w:rsid w:val="00FC7262"/>
    <w:rsid w:val="00FD1557"/>
    <w:rsid w:val="00FD1E70"/>
    <w:rsid w:val="00FD5C63"/>
    <w:rsid w:val="00FD6094"/>
    <w:rsid w:val="00FD7C79"/>
    <w:rsid w:val="00FE2602"/>
    <w:rsid w:val="00FE3997"/>
    <w:rsid w:val="00FE6520"/>
    <w:rsid w:val="00FF02FD"/>
    <w:rsid w:val="00FF11C0"/>
    <w:rsid w:val="00FF20DC"/>
    <w:rsid w:val="00FF29A3"/>
    <w:rsid w:val="00FF347D"/>
    <w:rsid w:val="00FF50FD"/>
    <w:rsid w:val="00FF6469"/>
    <w:rsid w:val="02482810"/>
    <w:rsid w:val="0317102C"/>
    <w:rsid w:val="039B38E4"/>
    <w:rsid w:val="0639454E"/>
    <w:rsid w:val="06683564"/>
    <w:rsid w:val="077D3E31"/>
    <w:rsid w:val="07C26DDB"/>
    <w:rsid w:val="0B5111E1"/>
    <w:rsid w:val="0D975B8D"/>
    <w:rsid w:val="11954500"/>
    <w:rsid w:val="12154815"/>
    <w:rsid w:val="121D117C"/>
    <w:rsid w:val="122679A3"/>
    <w:rsid w:val="12B205CC"/>
    <w:rsid w:val="13AC6F84"/>
    <w:rsid w:val="15BD6CA3"/>
    <w:rsid w:val="178228AC"/>
    <w:rsid w:val="180B4144"/>
    <w:rsid w:val="181452FA"/>
    <w:rsid w:val="18776415"/>
    <w:rsid w:val="19A8723C"/>
    <w:rsid w:val="19D60F5B"/>
    <w:rsid w:val="1B3B2A87"/>
    <w:rsid w:val="1B642B18"/>
    <w:rsid w:val="1B9233E3"/>
    <w:rsid w:val="1C457C7E"/>
    <w:rsid w:val="1E18576E"/>
    <w:rsid w:val="1F04075A"/>
    <w:rsid w:val="20946013"/>
    <w:rsid w:val="216B64B9"/>
    <w:rsid w:val="218D7607"/>
    <w:rsid w:val="22426E1F"/>
    <w:rsid w:val="248517FF"/>
    <w:rsid w:val="259D1AB4"/>
    <w:rsid w:val="2A096159"/>
    <w:rsid w:val="2B975B0E"/>
    <w:rsid w:val="2D091C8D"/>
    <w:rsid w:val="2D8004D5"/>
    <w:rsid w:val="2D9400F9"/>
    <w:rsid w:val="2DDE46F4"/>
    <w:rsid w:val="2E1908B9"/>
    <w:rsid w:val="2F3841F6"/>
    <w:rsid w:val="2FE37283"/>
    <w:rsid w:val="302F7813"/>
    <w:rsid w:val="315277C2"/>
    <w:rsid w:val="315A1997"/>
    <w:rsid w:val="337F3B06"/>
    <w:rsid w:val="378E152A"/>
    <w:rsid w:val="384B7BBD"/>
    <w:rsid w:val="39637FCE"/>
    <w:rsid w:val="3A551ED4"/>
    <w:rsid w:val="3E2B0E64"/>
    <w:rsid w:val="40012246"/>
    <w:rsid w:val="406D1FB3"/>
    <w:rsid w:val="40CF3BD6"/>
    <w:rsid w:val="420D2ADD"/>
    <w:rsid w:val="43F745D9"/>
    <w:rsid w:val="44693F24"/>
    <w:rsid w:val="44E46F84"/>
    <w:rsid w:val="450752E4"/>
    <w:rsid w:val="45EF66E7"/>
    <w:rsid w:val="48E93B9D"/>
    <w:rsid w:val="49D56A66"/>
    <w:rsid w:val="4AA7613A"/>
    <w:rsid w:val="4B993628"/>
    <w:rsid w:val="4C8C57EF"/>
    <w:rsid w:val="4C9001B0"/>
    <w:rsid w:val="4DE161F9"/>
    <w:rsid w:val="4F2E0909"/>
    <w:rsid w:val="4F6B0783"/>
    <w:rsid w:val="4FB047F2"/>
    <w:rsid w:val="519D025E"/>
    <w:rsid w:val="52B42720"/>
    <w:rsid w:val="543A5E81"/>
    <w:rsid w:val="550668E3"/>
    <w:rsid w:val="55915081"/>
    <w:rsid w:val="57980063"/>
    <w:rsid w:val="58656F44"/>
    <w:rsid w:val="59E427DE"/>
    <w:rsid w:val="5C143C1D"/>
    <w:rsid w:val="5CC232F2"/>
    <w:rsid w:val="5CCA61DB"/>
    <w:rsid w:val="5F0E64B1"/>
    <w:rsid w:val="6168613A"/>
    <w:rsid w:val="63902AB8"/>
    <w:rsid w:val="63EF7A09"/>
    <w:rsid w:val="65787AAD"/>
    <w:rsid w:val="67037D08"/>
    <w:rsid w:val="672749FA"/>
    <w:rsid w:val="6A85760C"/>
    <w:rsid w:val="6B3C7EB9"/>
    <w:rsid w:val="6CD272CD"/>
    <w:rsid w:val="6D531DAD"/>
    <w:rsid w:val="6FD75AD3"/>
    <w:rsid w:val="70C6792A"/>
    <w:rsid w:val="71CD2185"/>
    <w:rsid w:val="71FB5AE1"/>
    <w:rsid w:val="723751E0"/>
    <w:rsid w:val="72740FEB"/>
    <w:rsid w:val="72CB6234"/>
    <w:rsid w:val="73142EB7"/>
    <w:rsid w:val="74A72835"/>
    <w:rsid w:val="74EC156E"/>
    <w:rsid w:val="75FB716F"/>
    <w:rsid w:val="76300854"/>
    <w:rsid w:val="766912E5"/>
    <w:rsid w:val="76F9144D"/>
    <w:rsid w:val="771C773C"/>
    <w:rsid w:val="782A60E2"/>
    <w:rsid w:val="79E825BF"/>
    <w:rsid w:val="7BC27D89"/>
    <w:rsid w:val="7CA626F8"/>
    <w:rsid w:val="7ECF76B1"/>
    <w:rsid w:val="7F814191"/>
    <w:rsid w:val="7FAA51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0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semiHidden="0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nhideWhenUsed="0" w:uiPriority="99" w:semiHidden="0" w:name="Table Subtle 1"/>
    <w:lsdException w:uiPriority="99" w:name="Table Subtle 2"/>
    <w:lsdException w:uiPriority="99" w:name="Table Web 1"/>
    <w:lsdException w:unhideWhenUsed="0" w:uiPriority="99" w:semiHidden="0" w:name="Table Web 2"/>
    <w:lsdException w:unhideWhenUsed="0" w:uiPriority="99" w:semiHidden="0" w:name="Table Web 3"/>
    <w:lsdException w:qFormat="1" w:uiPriority="99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1"/>
    <w:qFormat/>
    <w:uiPriority w:val="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2"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7"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3">
    <w:name w:val="Default Paragraph Font"/>
    <w:semiHidden/>
    <w:unhideWhenUsed/>
    <w:qFormat/>
    <w:uiPriority w:val="1"/>
  </w:style>
  <w:style w:type="table" w:default="1" w:styleId="11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26"/>
    <w:unhideWhenUsed/>
    <w:qFormat/>
    <w:uiPriority w:val="99"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6">
    <w:name w:val="Balloon Text"/>
    <w:basedOn w:val="1"/>
    <w:link w:val="21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25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3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link w:val="33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  <w:sz w:val="24"/>
      <w:szCs w:val="24"/>
    </w:rPr>
  </w:style>
  <w:style w:type="paragraph" w:styleId="10">
    <w:name w:val="Normal (Web)"/>
    <w:basedOn w:val="1"/>
    <w:unhideWhenUsed/>
    <w:qFormat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table" w:styleId="12">
    <w:name w:val="Table Grid"/>
    <w:basedOn w:val="11"/>
    <w:qFormat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14">
    <w:name w:val="Strong"/>
    <w:qFormat/>
    <w:uiPriority w:val="22"/>
    <w:rPr>
      <w:b/>
      <w:bCs/>
    </w:rPr>
  </w:style>
  <w:style w:type="character" w:styleId="15">
    <w:name w:val="FollowedHyperlink"/>
    <w:unhideWhenUsed/>
    <w:qFormat/>
    <w:uiPriority w:val="99"/>
    <w:rPr>
      <w:color w:val="800080"/>
      <w:u w:val="single"/>
    </w:rPr>
  </w:style>
  <w:style w:type="character" w:styleId="16">
    <w:name w:val="Hyperlink"/>
    <w:unhideWhenUsed/>
    <w:qFormat/>
    <w:uiPriority w:val="99"/>
    <w:rPr>
      <w:color w:val="0000FF"/>
      <w:u w:val="single"/>
    </w:rPr>
  </w:style>
  <w:style w:type="character" w:styleId="17">
    <w:name w:val="HTML Code"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18">
    <w:name w:val="apple-converted-space"/>
    <w:basedOn w:val="13"/>
    <w:qFormat/>
    <w:uiPriority w:val="0"/>
  </w:style>
  <w:style w:type="character" w:customStyle="1" w:styleId="19">
    <w:name w:val="re2"/>
    <w:qFormat/>
    <w:uiPriority w:val="0"/>
  </w:style>
  <w:style w:type="character" w:customStyle="1" w:styleId="20">
    <w:name w:val="re0"/>
    <w:qFormat/>
    <w:uiPriority w:val="0"/>
  </w:style>
  <w:style w:type="character" w:customStyle="1" w:styleId="21">
    <w:name w:val="批注框文本 字符"/>
    <w:link w:val="6"/>
    <w:semiHidden/>
    <w:qFormat/>
    <w:uiPriority w:val="99"/>
    <w:rPr>
      <w:sz w:val="18"/>
      <w:szCs w:val="18"/>
    </w:rPr>
  </w:style>
  <w:style w:type="character" w:customStyle="1" w:styleId="22">
    <w:name w:val="标题 2 字符"/>
    <w:link w:val="3"/>
    <w:qFormat/>
    <w:uiPriority w:val="9"/>
    <w:rPr>
      <w:rFonts w:ascii="Arial" w:hAnsi="Arial" w:eastAsia="黑体"/>
      <w:b/>
      <w:kern w:val="2"/>
      <w:sz w:val="32"/>
      <w:szCs w:val="22"/>
    </w:rPr>
  </w:style>
  <w:style w:type="character" w:customStyle="1" w:styleId="23">
    <w:name w:val="st0"/>
    <w:qFormat/>
    <w:uiPriority w:val="0"/>
  </w:style>
  <w:style w:type="character" w:customStyle="1" w:styleId="24">
    <w:name w:val="sc-1"/>
    <w:qFormat/>
    <w:uiPriority w:val="0"/>
  </w:style>
  <w:style w:type="character" w:customStyle="1" w:styleId="25">
    <w:name w:val="页脚 字符"/>
    <w:link w:val="7"/>
    <w:qFormat/>
    <w:uiPriority w:val="99"/>
    <w:rPr>
      <w:sz w:val="18"/>
      <w:szCs w:val="18"/>
    </w:rPr>
  </w:style>
  <w:style w:type="character" w:customStyle="1" w:styleId="26">
    <w:name w:val="文档结构图 字符"/>
    <w:link w:val="5"/>
    <w:semiHidden/>
    <w:qFormat/>
    <w:uiPriority w:val="99"/>
    <w:rPr>
      <w:rFonts w:ascii="宋体" w:hAnsi="Tahoma"/>
      <w:sz w:val="18"/>
      <w:szCs w:val="18"/>
    </w:rPr>
  </w:style>
  <w:style w:type="character" w:customStyle="1" w:styleId="27">
    <w:name w:val="标题 3 字符"/>
    <w:link w:val="4"/>
    <w:qFormat/>
    <w:uiPriority w:val="9"/>
    <w:rPr>
      <w:b/>
      <w:kern w:val="2"/>
      <w:sz w:val="32"/>
      <w:szCs w:val="22"/>
    </w:rPr>
  </w:style>
  <w:style w:type="character" w:customStyle="1" w:styleId="28">
    <w:name w:val="sc3"/>
    <w:qFormat/>
    <w:uiPriority w:val="0"/>
  </w:style>
  <w:style w:type="character" w:customStyle="1" w:styleId="29">
    <w:name w:val="re1"/>
    <w:qFormat/>
    <w:uiPriority w:val="0"/>
  </w:style>
  <w:style w:type="character" w:customStyle="1" w:styleId="30">
    <w:name w:val="页眉 字符"/>
    <w:link w:val="8"/>
    <w:qFormat/>
    <w:uiPriority w:val="99"/>
    <w:rPr>
      <w:sz w:val="18"/>
      <w:szCs w:val="18"/>
    </w:rPr>
  </w:style>
  <w:style w:type="character" w:customStyle="1" w:styleId="31">
    <w:name w:val="标题 1 字符"/>
    <w:link w:val="2"/>
    <w:qFormat/>
    <w:uiPriority w:val="9"/>
    <w:rPr>
      <w:b/>
      <w:kern w:val="44"/>
      <w:sz w:val="44"/>
      <w:szCs w:val="22"/>
    </w:rPr>
  </w:style>
  <w:style w:type="character" w:customStyle="1" w:styleId="32">
    <w:name w:val="n"/>
    <w:qFormat/>
    <w:uiPriority w:val="0"/>
  </w:style>
  <w:style w:type="character" w:customStyle="1" w:styleId="33">
    <w:name w:val="HTML 预设格式 字符"/>
    <w:link w:val="9"/>
    <w:qFormat/>
    <w:uiPriority w:val="99"/>
    <w:rPr>
      <w:rFonts w:ascii="宋体" w:hAnsi="宋体"/>
      <w:sz w:val="24"/>
      <w:szCs w:val="24"/>
    </w:rPr>
  </w:style>
  <w:style w:type="character" w:customStyle="1" w:styleId="34">
    <w:name w:val="o"/>
    <w:qFormat/>
    <w:uiPriority w:val="0"/>
  </w:style>
  <w:style w:type="character" w:customStyle="1" w:styleId="35">
    <w:name w:val="p"/>
    <w:qFormat/>
    <w:uiPriority w:val="0"/>
  </w:style>
  <w:style w:type="character" w:customStyle="1" w:styleId="36">
    <w:name w:val="t_tag"/>
    <w:qFormat/>
    <w:uiPriority w:val="0"/>
  </w:style>
  <w:style w:type="character" w:customStyle="1" w:styleId="37">
    <w:name w:val="cp"/>
    <w:qFormat/>
    <w:uiPriority w:val="0"/>
  </w:style>
  <w:style w:type="paragraph" w:customStyle="1" w:styleId="38">
    <w:name w:val="列出段落1"/>
    <w:basedOn w:val="1"/>
    <w:qFormat/>
    <w:uiPriority w:val="34"/>
    <w:pPr>
      <w:ind w:firstLine="420" w:firstLineChars="200"/>
    </w:pPr>
  </w:style>
  <w:style w:type="paragraph" w:customStyle="1" w:styleId="39">
    <w:name w:val="列出段落11"/>
    <w:basedOn w:val="1"/>
    <w:qFormat/>
    <w:uiPriority w:val="34"/>
    <w:pPr>
      <w:ind w:firstLine="420" w:firstLineChars="200"/>
    </w:pPr>
    <w:rPr>
      <w:rFonts w:ascii="Calibri" w:hAnsi="Calibri"/>
    </w:rPr>
  </w:style>
  <w:style w:type="paragraph" w:customStyle="1" w:styleId="40">
    <w:name w:val="表文"/>
    <w:basedOn w:val="1"/>
    <w:qFormat/>
    <w:uiPriority w:val="0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customStyle="1" w:styleId="41">
    <w:name w:val="1."/>
    <w:basedOn w:val="1"/>
    <w:qFormat/>
    <w:uiPriority w:val="0"/>
    <w:pPr>
      <w:keepNext/>
      <w:topLinePunct/>
      <w:adjustRightInd w:val="0"/>
      <w:spacing w:before="40" w:beforeLines="40" w:line="330" w:lineRule="atLeast"/>
      <w:ind w:firstLine="200" w:firstLineChars="200"/>
    </w:pPr>
    <w:rPr>
      <w:rFonts w:ascii="Arial" w:hAnsi="Arial" w:eastAsia="黑体" w:cs="Arial"/>
      <w:sz w:val="22"/>
    </w:rPr>
  </w:style>
  <w:style w:type="paragraph" w:customStyle="1" w:styleId="42">
    <w:name w:val="编程步骤"/>
    <w:basedOn w:val="1"/>
    <w:qFormat/>
    <w:uiPriority w:val="0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6" Type="http://schemas.openxmlformats.org/officeDocument/2006/relationships/fontTable" Target="fontTable.xml"/><Relationship Id="rId35" Type="http://schemas.openxmlformats.org/officeDocument/2006/relationships/customXml" Target="../customXml/item1.xml"/><Relationship Id="rId34" Type="http://schemas.openxmlformats.org/officeDocument/2006/relationships/image" Target="media/image17.emf"/><Relationship Id="rId33" Type="http://schemas.openxmlformats.org/officeDocument/2006/relationships/oleObject" Target="embeddings/oleObject13.bin"/><Relationship Id="rId32" Type="http://schemas.openxmlformats.org/officeDocument/2006/relationships/image" Target="media/image16.emf"/><Relationship Id="rId31" Type="http://schemas.openxmlformats.org/officeDocument/2006/relationships/oleObject" Target="embeddings/oleObject12.bin"/><Relationship Id="rId30" Type="http://schemas.openxmlformats.org/officeDocument/2006/relationships/image" Target="media/image15.emf"/><Relationship Id="rId3" Type="http://schemas.openxmlformats.org/officeDocument/2006/relationships/header" Target="header1.xml"/><Relationship Id="rId29" Type="http://schemas.openxmlformats.org/officeDocument/2006/relationships/oleObject" Target="embeddings/oleObject11.bin"/><Relationship Id="rId28" Type="http://schemas.openxmlformats.org/officeDocument/2006/relationships/image" Target="media/image14.emf"/><Relationship Id="rId27" Type="http://schemas.openxmlformats.org/officeDocument/2006/relationships/oleObject" Target="embeddings/oleObject10.bin"/><Relationship Id="rId26" Type="http://schemas.openxmlformats.org/officeDocument/2006/relationships/image" Target="media/image13.emf"/><Relationship Id="rId25" Type="http://schemas.openxmlformats.org/officeDocument/2006/relationships/oleObject" Target="embeddings/oleObject9.bin"/><Relationship Id="rId24" Type="http://schemas.openxmlformats.org/officeDocument/2006/relationships/image" Target="media/image12.png"/><Relationship Id="rId23" Type="http://schemas.openxmlformats.org/officeDocument/2006/relationships/image" Target="media/image11.png"/><Relationship Id="rId22" Type="http://schemas.openxmlformats.org/officeDocument/2006/relationships/image" Target="media/image10.png"/><Relationship Id="rId21" Type="http://schemas.openxmlformats.org/officeDocument/2006/relationships/image" Target="media/image9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7.bin"/><Relationship Id="rId17" Type="http://schemas.openxmlformats.org/officeDocument/2006/relationships/image" Target="media/image7.emf"/><Relationship Id="rId16" Type="http://schemas.openxmlformats.org/officeDocument/2006/relationships/oleObject" Target="embeddings/oleObject6.bin"/><Relationship Id="rId15" Type="http://schemas.openxmlformats.org/officeDocument/2006/relationships/image" Target="media/image6.emf"/><Relationship Id="rId14" Type="http://schemas.openxmlformats.org/officeDocument/2006/relationships/oleObject" Target="embeddings/oleObject5.bin"/><Relationship Id="rId13" Type="http://schemas.openxmlformats.org/officeDocument/2006/relationships/image" Target="media/image5.emf"/><Relationship Id="rId12" Type="http://schemas.openxmlformats.org/officeDocument/2006/relationships/oleObject" Target="embeddings/oleObject4.bin"/><Relationship Id="rId11" Type="http://schemas.openxmlformats.org/officeDocument/2006/relationships/image" Target="media/image4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2</Pages>
  <Words>2375</Words>
  <Characters>13544</Characters>
  <Lines>112</Lines>
  <Paragraphs>31</Paragraphs>
  <TotalTime>881</TotalTime>
  <ScaleCrop>false</ScaleCrop>
  <LinksUpToDate>false</LinksUpToDate>
  <CharactersWithSpaces>15888</CharactersWithSpaces>
  <Application>WPS Office_11.3.0.86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6-19T14:24:00Z</dcterms:created>
  <dc:creator>shkstart</dc:creator>
  <cp:lastModifiedBy>lzp</cp:lastModifiedBy>
  <cp:lastPrinted>2014-02-13T02:31:00Z</cp:lastPrinted>
  <dcterms:modified xsi:type="dcterms:W3CDTF">2019-11-24T16:00:26Z</dcterms:modified>
  <cp:revision>8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632</vt:lpwstr>
  </property>
</Properties>
</file>